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0308C7A" w14:textId="77777777" w:rsidR="009C2798" w:rsidRDefault="009C2798" w:rsidP="009C2798">
      <w:pPr>
        <w:spacing w:line="360" w:lineRule="auto"/>
        <w:jc w:val="center"/>
        <w:rPr>
          <w:b/>
          <w:caps/>
          <w:sz w:val="28"/>
          <w:szCs w:val="28"/>
        </w:rPr>
      </w:pPr>
      <w:bookmarkStart w:id="0" w:name="_Hlk66197009"/>
      <w:bookmarkEnd w:id="0"/>
      <w:r>
        <w:rPr>
          <w:b/>
          <w:caps/>
          <w:sz w:val="28"/>
          <w:szCs w:val="28"/>
        </w:rPr>
        <w:t>МИНОБРНАУКИ РОССИИ</w:t>
      </w:r>
    </w:p>
    <w:p w14:paraId="5189F1CC" w14:textId="77777777" w:rsidR="009C2798" w:rsidRDefault="009C2798" w:rsidP="009C2798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>Санкт-Петербургский государственный</w:t>
      </w:r>
    </w:p>
    <w:p w14:paraId="340DF1E8" w14:textId="77777777" w:rsidR="009C2798" w:rsidRDefault="009C2798" w:rsidP="009C2798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 xml:space="preserve">электротехнический университет </w:t>
      </w:r>
    </w:p>
    <w:p w14:paraId="1606201C" w14:textId="77777777" w:rsidR="009C2798" w:rsidRDefault="009C2798" w:rsidP="009C2798">
      <w:pPr>
        <w:spacing w:line="360" w:lineRule="auto"/>
        <w:jc w:val="center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t>«ЛЭТИ» им. В.И. Ульянова (Ленина)</w:t>
      </w:r>
    </w:p>
    <w:p w14:paraId="040A88F3" w14:textId="77777777" w:rsidR="009C2798" w:rsidRDefault="009C2798" w:rsidP="009C2798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афедра АПУ</w:t>
      </w:r>
    </w:p>
    <w:p w14:paraId="23347D4A" w14:textId="77777777" w:rsidR="009C2798" w:rsidRDefault="009C2798" w:rsidP="009C2798">
      <w:pPr>
        <w:spacing w:line="360" w:lineRule="auto"/>
        <w:jc w:val="center"/>
        <w:rPr>
          <w:b/>
          <w:caps/>
          <w:sz w:val="28"/>
          <w:szCs w:val="28"/>
        </w:rPr>
      </w:pPr>
    </w:p>
    <w:p w14:paraId="2FB73D66" w14:textId="77777777" w:rsidR="009C2798" w:rsidRDefault="009C2798" w:rsidP="009C2798">
      <w:pPr>
        <w:spacing w:line="360" w:lineRule="auto"/>
        <w:jc w:val="center"/>
        <w:rPr>
          <w:sz w:val="28"/>
          <w:szCs w:val="28"/>
        </w:rPr>
      </w:pPr>
    </w:p>
    <w:p w14:paraId="23BB50C4" w14:textId="77777777" w:rsidR="009C2798" w:rsidRDefault="009C2798" w:rsidP="009C2798">
      <w:pPr>
        <w:spacing w:line="360" w:lineRule="auto"/>
        <w:jc w:val="center"/>
        <w:rPr>
          <w:sz w:val="28"/>
          <w:szCs w:val="28"/>
        </w:rPr>
      </w:pPr>
    </w:p>
    <w:p w14:paraId="43A71791" w14:textId="77777777" w:rsidR="009C2798" w:rsidRDefault="009C2798" w:rsidP="009C2798">
      <w:pPr>
        <w:spacing w:line="360" w:lineRule="auto"/>
        <w:rPr>
          <w:sz w:val="28"/>
          <w:szCs w:val="28"/>
        </w:rPr>
      </w:pPr>
    </w:p>
    <w:p w14:paraId="7C3FFC40" w14:textId="77777777" w:rsidR="009C2798" w:rsidRDefault="009C2798" w:rsidP="009C2798">
      <w:pPr>
        <w:spacing w:line="360" w:lineRule="auto"/>
        <w:jc w:val="center"/>
        <w:rPr>
          <w:sz w:val="28"/>
          <w:szCs w:val="28"/>
        </w:rPr>
      </w:pPr>
    </w:p>
    <w:p w14:paraId="3DBD16A4" w14:textId="77777777" w:rsidR="009C2798" w:rsidRDefault="009C2798" w:rsidP="009C2798">
      <w:pPr>
        <w:spacing w:line="360" w:lineRule="auto"/>
        <w:jc w:val="center"/>
        <w:rPr>
          <w:sz w:val="28"/>
          <w:szCs w:val="28"/>
        </w:rPr>
      </w:pPr>
    </w:p>
    <w:p w14:paraId="1A1A60EE" w14:textId="77777777" w:rsidR="009C2798" w:rsidRDefault="009C2798" w:rsidP="009C2798">
      <w:pPr>
        <w:pStyle w:val="Times1420"/>
        <w:spacing w:line="360" w:lineRule="auto"/>
        <w:ind w:firstLine="0"/>
        <w:jc w:val="center"/>
        <w:rPr>
          <w:rStyle w:val="a3"/>
          <w:caps/>
          <w:color w:val="FF0000"/>
        </w:rPr>
      </w:pPr>
      <w:r>
        <w:rPr>
          <w:rStyle w:val="a3"/>
          <w:caps/>
          <w:szCs w:val="28"/>
        </w:rPr>
        <w:t xml:space="preserve">Курсовая РАБОТА </w:t>
      </w:r>
    </w:p>
    <w:p w14:paraId="01054BA7" w14:textId="77777777" w:rsidR="009C2798" w:rsidRDefault="009C2798" w:rsidP="009C2798">
      <w:pPr>
        <w:spacing w:line="360" w:lineRule="auto"/>
        <w:jc w:val="center"/>
        <w:rPr>
          <w:sz w:val="28"/>
        </w:rPr>
      </w:pPr>
      <w:r>
        <w:rPr>
          <w:b/>
          <w:sz w:val="28"/>
          <w:szCs w:val="28"/>
        </w:rPr>
        <w:t xml:space="preserve">по дисциплине «Технологии </w:t>
      </w:r>
      <w:r>
        <w:rPr>
          <w:b/>
          <w:sz w:val="28"/>
          <w:szCs w:val="28"/>
          <w:lang w:val="en-US"/>
        </w:rPr>
        <w:t>XML</w:t>
      </w:r>
      <w:r w:rsidRPr="006D7214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и </w:t>
      </w:r>
      <w:r>
        <w:rPr>
          <w:b/>
          <w:sz w:val="28"/>
          <w:szCs w:val="28"/>
          <w:lang w:val="en-US"/>
        </w:rPr>
        <w:t>XSL</w:t>
      </w:r>
      <w:r>
        <w:rPr>
          <w:b/>
          <w:sz w:val="28"/>
          <w:szCs w:val="28"/>
        </w:rPr>
        <w:t xml:space="preserve"> в информационных системах»</w:t>
      </w:r>
    </w:p>
    <w:p w14:paraId="4333FA31" w14:textId="5E55E4F1" w:rsidR="009C2798" w:rsidRPr="009C2798" w:rsidRDefault="009C2798" w:rsidP="009C2798">
      <w:pPr>
        <w:spacing w:line="360" w:lineRule="auto"/>
        <w:jc w:val="center"/>
        <w:rPr>
          <w:rStyle w:val="a3"/>
        </w:rPr>
      </w:pPr>
      <w:r>
        <w:rPr>
          <w:rStyle w:val="a3"/>
          <w:sz w:val="28"/>
          <w:szCs w:val="28"/>
        </w:rPr>
        <w:t xml:space="preserve">Тема: Разработка </w:t>
      </w:r>
      <w:r w:rsidRPr="006D7214">
        <w:rPr>
          <w:rStyle w:val="a3"/>
          <w:sz w:val="28"/>
          <w:szCs w:val="28"/>
        </w:rPr>
        <w:t>информационной</w:t>
      </w:r>
      <w:r>
        <w:rPr>
          <w:rStyle w:val="a3"/>
          <w:sz w:val="28"/>
          <w:szCs w:val="28"/>
        </w:rPr>
        <w:t xml:space="preserve"> системы магазина компьютерных игр</w:t>
      </w:r>
    </w:p>
    <w:p w14:paraId="3C12104E" w14:textId="77777777" w:rsidR="009C2798" w:rsidRDefault="009C2798" w:rsidP="009C2798">
      <w:pPr>
        <w:spacing w:line="360" w:lineRule="auto"/>
        <w:jc w:val="center"/>
      </w:pPr>
    </w:p>
    <w:p w14:paraId="1C0851DC" w14:textId="77777777" w:rsidR="009C2798" w:rsidRDefault="009C2798" w:rsidP="009C2798">
      <w:pPr>
        <w:spacing w:line="360" w:lineRule="auto"/>
        <w:jc w:val="center"/>
        <w:rPr>
          <w:sz w:val="28"/>
          <w:szCs w:val="28"/>
        </w:rPr>
      </w:pPr>
    </w:p>
    <w:p w14:paraId="06393061" w14:textId="77777777" w:rsidR="009C2798" w:rsidRDefault="009C2798" w:rsidP="009C2798">
      <w:pPr>
        <w:spacing w:line="360" w:lineRule="auto"/>
        <w:jc w:val="center"/>
        <w:rPr>
          <w:sz w:val="28"/>
          <w:szCs w:val="28"/>
        </w:rPr>
      </w:pPr>
    </w:p>
    <w:p w14:paraId="5B01A957" w14:textId="77777777" w:rsidR="009C2798" w:rsidRDefault="009C2798" w:rsidP="009C2798">
      <w:pPr>
        <w:spacing w:line="360" w:lineRule="auto"/>
        <w:jc w:val="center"/>
        <w:rPr>
          <w:sz w:val="28"/>
          <w:szCs w:val="28"/>
        </w:rPr>
      </w:pPr>
    </w:p>
    <w:p w14:paraId="69CA5FF8" w14:textId="77777777" w:rsidR="009C2798" w:rsidRDefault="009C2798" w:rsidP="009C2798">
      <w:pPr>
        <w:spacing w:line="360" w:lineRule="auto"/>
        <w:jc w:val="center"/>
        <w:rPr>
          <w:sz w:val="28"/>
          <w:szCs w:val="28"/>
        </w:rPr>
      </w:pPr>
    </w:p>
    <w:p w14:paraId="13D0A67B" w14:textId="77777777" w:rsidR="009C2798" w:rsidRDefault="009C2798" w:rsidP="009C2798">
      <w:pPr>
        <w:spacing w:line="360" w:lineRule="auto"/>
        <w:jc w:val="center"/>
        <w:rPr>
          <w:sz w:val="28"/>
          <w:szCs w:val="28"/>
        </w:rPr>
      </w:pPr>
    </w:p>
    <w:p w14:paraId="468F7A0D" w14:textId="77777777" w:rsidR="009C2798" w:rsidRDefault="009C2798" w:rsidP="009C2798">
      <w:pPr>
        <w:spacing w:line="360" w:lineRule="auto"/>
        <w:jc w:val="center"/>
        <w:rPr>
          <w:sz w:val="28"/>
          <w:szCs w:val="28"/>
        </w:rPr>
      </w:pPr>
    </w:p>
    <w:p w14:paraId="094A1580" w14:textId="77777777" w:rsidR="009C2798" w:rsidRDefault="009C2798" w:rsidP="009C2798">
      <w:pPr>
        <w:spacing w:line="360" w:lineRule="auto"/>
        <w:jc w:val="center"/>
        <w:rPr>
          <w:sz w:val="28"/>
          <w:szCs w:val="28"/>
        </w:rPr>
      </w:pPr>
    </w:p>
    <w:p w14:paraId="7A277BA1" w14:textId="77777777" w:rsidR="009C2798" w:rsidRDefault="009C2798" w:rsidP="009C2798">
      <w:pPr>
        <w:spacing w:line="360" w:lineRule="auto"/>
        <w:jc w:val="center"/>
        <w:rPr>
          <w:sz w:val="28"/>
          <w:szCs w:val="28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4046"/>
        <w:gridCol w:w="2368"/>
        <w:gridCol w:w="3157"/>
      </w:tblGrid>
      <w:tr w:rsidR="009C2798" w14:paraId="02F660A4" w14:textId="77777777" w:rsidTr="00742F27">
        <w:trPr>
          <w:trHeight w:val="614"/>
        </w:trPr>
        <w:tc>
          <w:tcPr>
            <w:tcW w:w="2114" w:type="pct"/>
            <w:vAlign w:val="bottom"/>
            <w:hideMark/>
          </w:tcPr>
          <w:p w14:paraId="57BECF2A" w14:textId="77777777" w:rsidR="009C2798" w:rsidRDefault="009C2798" w:rsidP="00742F27">
            <w:pPr>
              <w:spacing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Студент гр. 9371</w:t>
            </w:r>
          </w:p>
        </w:tc>
        <w:tc>
          <w:tcPr>
            <w:tcW w:w="1237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4E1E6BE1" w14:textId="77777777" w:rsidR="009C2798" w:rsidRDefault="009C2798" w:rsidP="00742F27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649" w:type="pct"/>
            <w:vAlign w:val="bottom"/>
            <w:hideMark/>
          </w:tcPr>
          <w:p w14:paraId="001D669E" w14:textId="32CCD5E9" w:rsidR="009C2798" w:rsidRDefault="009C2798" w:rsidP="00742F27">
            <w:pPr>
              <w:spacing w:line="25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Жиренкин А.В.</w:t>
            </w:r>
          </w:p>
        </w:tc>
      </w:tr>
      <w:tr w:rsidR="009C2798" w14:paraId="36542CFD" w14:textId="77777777" w:rsidTr="00742F27">
        <w:trPr>
          <w:trHeight w:val="614"/>
        </w:trPr>
        <w:tc>
          <w:tcPr>
            <w:tcW w:w="2114" w:type="pct"/>
            <w:vAlign w:val="bottom"/>
            <w:hideMark/>
          </w:tcPr>
          <w:p w14:paraId="40E6319F" w14:textId="77777777" w:rsidR="009C2798" w:rsidRDefault="009C2798" w:rsidP="00742F27">
            <w:pPr>
              <w:spacing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еподаватель</w:t>
            </w:r>
          </w:p>
        </w:tc>
        <w:tc>
          <w:tcPr>
            <w:tcW w:w="1237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5A0A71E5" w14:textId="77777777" w:rsidR="009C2798" w:rsidRDefault="009C2798" w:rsidP="00742F27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1649" w:type="pct"/>
            <w:vAlign w:val="bottom"/>
            <w:hideMark/>
          </w:tcPr>
          <w:p w14:paraId="5DC0539A" w14:textId="77777777" w:rsidR="009C2798" w:rsidRDefault="009C2798" w:rsidP="00742F27">
            <w:pPr>
              <w:spacing w:line="256" w:lineRule="auto"/>
              <w:jc w:val="center"/>
              <w:rPr>
                <w:sz w:val="28"/>
                <w:szCs w:val="28"/>
                <w:lang w:eastAsia="en-US"/>
              </w:rPr>
            </w:pPr>
            <w:r>
              <w:rPr>
                <w:color w:val="000000"/>
                <w:sz w:val="28"/>
                <w:szCs w:val="28"/>
              </w:rPr>
              <w:t>Кондратьева Н.Ю.</w:t>
            </w:r>
          </w:p>
        </w:tc>
      </w:tr>
    </w:tbl>
    <w:p w14:paraId="564EAAEB" w14:textId="77777777" w:rsidR="009C2798" w:rsidRDefault="009C2798" w:rsidP="009C2798">
      <w:pPr>
        <w:spacing w:line="360" w:lineRule="auto"/>
        <w:jc w:val="center"/>
        <w:rPr>
          <w:bCs/>
          <w:sz w:val="28"/>
          <w:szCs w:val="28"/>
        </w:rPr>
      </w:pPr>
    </w:p>
    <w:p w14:paraId="22FFDE60" w14:textId="77777777" w:rsidR="009C2798" w:rsidRDefault="009C2798" w:rsidP="009C2798">
      <w:pPr>
        <w:spacing w:line="360" w:lineRule="auto"/>
        <w:jc w:val="center"/>
        <w:rPr>
          <w:bCs/>
          <w:sz w:val="28"/>
          <w:szCs w:val="28"/>
        </w:rPr>
      </w:pPr>
    </w:p>
    <w:p w14:paraId="4D02DD05" w14:textId="77777777" w:rsidR="009C2798" w:rsidRDefault="009C2798" w:rsidP="009C2798">
      <w:pPr>
        <w:spacing w:line="360" w:lineRule="auto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Санкт-Петербург</w:t>
      </w:r>
    </w:p>
    <w:p w14:paraId="01E5E1FC" w14:textId="77777777" w:rsidR="009C2798" w:rsidRDefault="009C2798" w:rsidP="009C2798">
      <w:pPr>
        <w:spacing w:line="360" w:lineRule="auto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2021</w:t>
      </w:r>
      <w:r>
        <w:rPr>
          <w:bCs/>
          <w:sz w:val="28"/>
          <w:szCs w:val="28"/>
        </w:rPr>
        <w:br w:type="page"/>
      </w:r>
    </w:p>
    <w:p w14:paraId="58D24257" w14:textId="77777777" w:rsidR="009C2798" w:rsidRDefault="009C2798" w:rsidP="009C2798">
      <w:pPr>
        <w:spacing w:before="120" w:after="120" w:line="360" w:lineRule="auto"/>
        <w:jc w:val="center"/>
        <w:rPr>
          <w:b/>
          <w:bCs/>
          <w:color w:val="000000"/>
          <w:sz w:val="28"/>
          <w:szCs w:val="28"/>
        </w:rPr>
      </w:pPr>
      <w:r w:rsidRPr="00C3054C">
        <w:rPr>
          <w:b/>
          <w:bCs/>
          <w:color w:val="000000"/>
          <w:sz w:val="28"/>
          <w:szCs w:val="28"/>
        </w:rPr>
        <w:lastRenderedPageBreak/>
        <w:t>Описание системы данных</w:t>
      </w:r>
    </w:p>
    <w:p w14:paraId="052BE05E" w14:textId="4A316FD4" w:rsidR="009C2798" w:rsidRDefault="009C2798" w:rsidP="009C2798">
      <w:r>
        <w:t xml:space="preserve">Система данных предназначена для работы магазина компьютерных игр. Система хранит данные о </w:t>
      </w:r>
      <w:r w:rsidR="00E36765">
        <w:t>видеоиграх</w:t>
      </w:r>
      <w:r>
        <w:t xml:space="preserve">, </w:t>
      </w:r>
      <w:r w:rsidR="00E36765">
        <w:t>отзывах</w:t>
      </w:r>
      <w:r w:rsidR="007D0DB4">
        <w:t xml:space="preserve"> и</w:t>
      </w:r>
      <w:r w:rsidR="00E36765">
        <w:t xml:space="preserve"> поставщиках</w:t>
      </w:r>
      <w:r>
        <w:t xml:space="preserve">. </w:t>
      </w:r>
      <w:r w:rsidRPr="0023720A">
        <w:t>На ее основе будут производиться взаимодействия между</w:t>
      </w:r>
      <w:r>
        <w:t xml:space="preserve"> клиентом и сотрудником магазина компьютерных игр. Система будет удобна для всех пользователей и будет обеспечено полное единство информационного пространства.  </w:t>
      </w:r>
    </w:p>
    <w:p w14:paraId="7F4B3708" w14:textId="22DC2E47" w:rsidR="009C2798" w:rsidRDefault="009C2798" w:rsidP="009C2798">
      <w:pPr>
        <w:spacing w:before="480" w:after="240"/>
        <w:jc w:val="center"/>
        <w:rPr>
          <w:b/>
          <w:bCs/>
          <w:color w:val="000000"/>
          <w:sz w:val="28"/>
          <w:szCs w:val="28"/>
        </w:rPr>
      </w:pPr>
      <w:r w:rsidRPr="00C3054C">
        <w:rPr>
          <w:b/>
          <w:bCs/>
          <w:color w:val="000000"/>
          <w:sz w:val="28"/>
          <w:szCs w:val="28"/>
        </w:rPr>
        <w:t>UML диаграмма структуры данных</w:t>
      </w:r>
    </w:p>
    <w:p w14:paraId="73E8235F" w14:textId="337AC284" w:rsidR="00D77EBE" w:rsidRDefault="00D77EBE" w:rsidP="009C2798">
      <w:pPr>
        <w:spacing w:before="480" w:after="240"/>
        <w:jc w:val="center"/>
      </w:pPr>
      <w:r>
        <w:object w:dxaOrig="12271" w:dyaOrig="11601" w14:anchorId="350C1A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441.95pt" o:ole="">
            <v:imagedata r:id="rId4" o:title=""/>
          </v:shape>
          <o:OLEObject Type="Embed" ProgID="Visio.Drawing.15" ShapeID="_x0000_i1025" DrawAspect="Content" ObjectID="_1684835793" r:id="rId5"/>
        </w:object>
      </w:r>
    </w:p>
    <w:p w14:paraId="07850B50" w14:textId="160FA8DF" w:rsidR="007D0DB4" w:rsidRDefault="007D0DB4" w:rsidP="009C2798">
      <w:pPr>
        <w:spacing w:before="480" w:after="240"/>
        <w:jc w:val="center"/>
      </w:pPr>
    </w:p>
    <w:p w14:paraId="71CE3E50" w14:textId="103971F6" w:rsidR="007D0DB4" w:rsidRDefault="007D0DB4" w:rsidP="009C2798">
      <w:pPr>
        <w:spacing w:before="480" w:after="240"/>
        <w:jc w:val="center"/>
      </w:pPr>
    </w:p>
    <w:p w14:paraId="06D59741" w14:textId="77777777" w:rsidR="007D0DB4" w:rsidRDefault="007D0DB4" w:rsidP="009C2798">
      <w:pPr>
        <w:spacing w:before="480" w:after="240"/>
        <w:jc w:val="center"/>
      </w:pPr>
    </w:p>
    <w:p w14:paraId="77C09E03" w14:textId="4B184485" w:rsidR="007D0DB4" w:rsidRDefault="007D0DB4" w:rsidP="007D0DB4">
      <w:pPr>
        <w:spacing w:before="240" w:after="360"/>
        <w:jc w:val="center"/>
        <w:rPr>
          <w:b/>
          <w:bCs/>
          <w:color w:val="000000"/>
          <w:sz w:val="28"/>
          <w:szCs w:val="28"/>
        </w:rPr>
      </w:pPr>
      <w:r w:rsidRPr="00C3054C">
        <w:rPr>
          <w:b/>
          <w:bCs/>
          <w:color w:val="000000"/>
          <w:sz w:val="28"/>
          <w:szCs w:val="28"/>
        </w:rPr>
        <w:lastRenderedPageBreak/>
        <w:t>Объекты системы</w:t>
      </w:r>
    </w:p>
    <w:p w14:paraId="7D098D16" w14:textId="13944A10" w:rsidR="007D0DB4" w:rsidRPr="004964F5" w:rsidRDefault="00541B12" w:rsidP="007D0DB4">
      <w:pPr>
        <w:spacing w:before="240" w:after="360"/>
        <w:jc w:val="center"/>
        <w:rPr>
          <w:lang w:val="en-US"/>
        </w:rPr>
      </w:pPr>
      <w:r>
        <w:object w:dxaOrig="15111" w:dyaOrig="5301" w14:anchorId="4CCCB814">
          <v:shape id="_x0000_i1026" type="#_x0000_t75" style="width:467.45pt;height:163.95pt" o:ole="">
            <v:imagedata r:id="rId6" o:title=""/>
          </v:shape>
          <o:OLEObject Type="Embed" ProgID="Visio.Drawing.15" ShapeID="_x0000_i1026" DrawAspect="Content" ObjectID="_1684835794" r:id="rId7"/>
        </w:object>
      </w:r>
    </w:p>
    <w:p w14:paraId="24657A1C" w14:textId="77777777" w:rsidR="00B23907" w:rsidRPr="00C3054C" w:rsidRDefault="00B23907" w:rsidP="00B23907">
      <w:pPr>
        <w:pStyle w:val="a4"/>
        <w:jc w:val="center"/>
        <w:rPr>
          <w:b/>
          <w:bCs/>
          <w:color w:val="000000"/>
          <w:sz w:val="28"/>
          <w:szCs w:val="28"/>
        </w:rPr>
      </w:pPr>
      <w:r w:rsidRPr="00C3054C">
        <w:rPr>
          <w:b/>
          <w:bCs/>
          <w:color w:val="000000"/>
          <w:sz w:val="28"/>
          <w:szCs w:val="28"/>
        </w:rPr>
        <w:t>РЕАЛИЗАЦИЯ ПРОЕКТА</w:t>
      </w:r>
    </w:p>
    <w:p w14:paraId="640A4176" w14:textId="77777777" w:rsidR="00B23907" w:rsidRPr="00C3054C" w:rsidRDefault="00B23907" w:rsidP="00B23907">
      <w:pPr>
        <w:pStyle w:val="a4"/>
        <w:jc w:val="center"/>
        <w:rPr>
          <w:b/>
          <w:bCs/>
          <w:color w:val="000000"/>
          <w:sz w:val="28"/>
          <w:szCs w:val="28"/>
        </w:rPr>
      </w:pPr>
      <w:r w:rsidRPr="00C3054C">
        <w:rPr>
          <w:b/>
          <w:bCs/>
          <w:color w:val="000000"/>
          <w:sz w:val="28"/>
          <w:szCs w:val="28"/>
        </w:rPr>
        <w:t>Описание модели данных в формате XML</w:t>
      </w:r>
    </w:p>
    <w:p w14:paraId="62344DC4" w14:textId="209883BC" w:rsidR="004964F5" w:rsidRDefault="00B23907" w:rsidP="004964F5">
      <w:pPr>
        <w:spacing w:before="120" w:after="120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Видеоигра</w:t>
      </w:r>
    </w:p>
    <w:p w14:paraId="42E4FCB3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808080"/>
          <w:sz w:val="21"/>
          <w:szCs w:val="21"/>
          <w:lang w:val="en-US"/>
        </w:rPr>
        <w:t>&lt;?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xml</w:t>
      </w:r>
      <w:r w:rsidRPr="006A76C4">
        <w:rPr>
          <w:rFonts w:ascii="Consolas" w:hAnsi="Consolas"/>
          <w:color w:val="9CDCFE"/>
          <w:sz w:val="21"/>
          <w:szCs w:val="21"/>
          <w:lang w:val="en-US"/>
        </w:rPr>
        <w:t> version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6A76C4">
        <w:rPr>
          <w:rFonts w:ascii="Consolas" w:hAnsi="Consolas"/>
          <w:color w:val="CE9178"/>
          <w:sz w:val="21"/>
          <w:szCs w:val="21"/>
          <w:lang w:val="en-US"/>
        </w:rPr>
        <w:t>"1.0"</w:t>
      </w:r>
      <w:r w:rsidRPr="006A76C4">
        <w:rPr>
          <w:rFonts w:ascii="Consolas" w:hAnsi="Consolas"/>
          <w:color w:val="9CDCFE"/>
          <w:sz w:val="21"/>
          <w:szCs w:val="21"/>
          <w:lang w:val="en-US"/>
        </w:rPr>
        <w:t> encoding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6A76C4">
        <w:rPr>
          <w:rFonts w:ascii="Consolas" w:hAnsi="Consolas"/>
          <w:color w:val="CE9178"/>
          <w:sz w:val="21"/>
          <w:szCs w:val="21"/>
          <w:lang w:val="en-US"/>
        </w:rPr>
        <w:t>"UTF-8"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?&gt;</w:t>
      </w:r>
    </w:p>
    <w:p w14:paraId="65BF423B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808080"/>
          <w:sz w:val="21"/>
          <w:szCs w:val="21"/>
          <w:lang w:val="en-US"/>
        </w:rPr>
        <w:t>&lt;?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xml-stylesheet</w:t>
      </w:r>
      <w:r w:rsidRPr="006A76C4">
        <w:rPr>
          <w:rFonts w:ascii="Consolas" w:hAnsi="Consolas"/>
          <w:color w:val="9CDCFE"/>
          <w:sz w:val="21"/>
          <w:szCs w:val="21"/>
          <w:lang w:val="en-US"/>
        </w:rPr>
        <w:t> type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6A76C4">
        <w:rPr>
          <w:rFonts w:ascii="Consolas" w:hAnsi="Consolas"/>
          <w:color w:val="CE9178"/>
          <w:sz w:val="21"/>
          <w:szCs w:val="21"/>
          <w:lang w:val="en-US"/>
        </w:rPr>
        <w:t>"text/xsl"</w:t>
      </w:r>
      <w:r w:rsidRPr="006A76C4">
        <w:rPr>
          <w:rFonts w:ascii="Consolas" w:hAnsi="Consolas"/>
          <w:color w:val="9CDCFE"/>
          <w:sz w:val="21"/>
          <w:szCs w:val="21"/>
          <w:lang w:val="en-US"/>
        </w:rPr>
        <w:t> href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6A76C4">
        <w:rPr>
          <w:rFonts w:ascii="Consolas" w:hAnsi="Consolas"/>
          <w:color w:val="CE9178"/>
          <w:sz w:val="21"/>
          <w:szCs w:val="21"/>
          <w:lang w:val="en-US"/>
        </w:rPr>
        <w:t>"videogame.xsl"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?&gt;</w:t>
      </w:r>
    </w:p>
    <w:p w14:paraId="755CBE27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808080"/>
          <w:sz w:val="21"/>
          <w:szCs w:val="21"/>
          <w:lang w:val="en-US"/>
        </w:rPr>
        <w:t>&lt;!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DOCTYPE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videogames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[</w:t>
      </w:r>
    </w:p>
    <w:p w14:paraId="01F7CD84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</w:p>
    <w:p w14:paraId="1A93F16F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videogames (videogame*)&gt;</w:t>
      </w:r>
    </w:p>
    <w:p w14:paraId="38A1F6CF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videogame (videogame_id,genre,publication_date,title,rating,price,technical_specifications,description,number_of_copies,age_rating)&gt;</w:t>
      </w:r>
    </w:p>
    <w:p w14:paraId="3886389E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videogame_id EMPTY&gt;</w:t>
      </w:r>
    </w:p>
    <w:p w14:paraId="1036E1F0" w14:textId="53EFB3D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ATTLIST videogame_id id </w:t>
      </w:r>
      <w:r w:rsidR="009A0E92">
        <w:rPr>
          <w:rFonts w:ascii="Consolas" w:hAnsi="Consolas"/>
          <w:color w:val="D4D4D4"/>
          <w:sz w:val="21"/>
          <w:szCs w:val="21"/>
          <w:lang w:val="en-US"/>
        </w:rPr>
        <w:t>CDATA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#REQUIRED&gt;</w:t>
      </w:r>
    </w:p>
    <w:p w14:paraId="2486742E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genre (#PCDATA)&gt;</w:t>
      </w:r>
    </w:p>
    <w:p w14:paraId="5523C0D5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publication_date (#PCDATA)&gt;</w:t>
      </w:r>
    </w:p>
    <w:p w14:paraId="57A98717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title (#PCDATA)&gt;</w:t>
      </w:r>
    </w:p>
    <w:p w14:paraId="1DB063C9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rating (#PCDATA)&gt;</w:t>
      </w:r>
    </w:p>
    <w:p w14:paraId="12F0D51D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price (#PCDATA)&gt;</w:t>
      </w:r>
    </w:p>
    <w:p w14:paraId="3C2C6AC3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technical_specifications (#PCDATA)&gt;</w:t>
      </w:r>
    </w:p>
    <w:p w14:paraId="0F08A1A5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description (#PCDATA)&gt;</w:t>
      </w:r>
    </w:p>
    <w:p w14:paraId="592DF282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number_of_copies (#PCDATA)&gt;</w:t>
      </w:r>
    </w:p>
    <w:p w14:paraId="52BD4E93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age_rating (#PCDATA)&gt;</w:t>
      </w:r>
    </w:p>
    <w:p w14:paraId="437C4614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]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1993D98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videogames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EDC98E8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videog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FE2C7F6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videogame_id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6A76C4">
        <w:rPr>
          <w:rFonts w:ascii="Consolas" w:hAnsi="Consolas"/>
          <w:color w:val="9CDCFE"/>
          <w:sz w:val="21"/>
          <w:szCs w:val="21"/>
          <w:lang w:val="en-US"/>
        </w:rPr>
        <w:t>id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6A76C4">
        <w:rPr>
          <w:rFonts w:ascii="Consolas" w:hAnsi="Consolas"/>
          <w:color w:val="CE9178"/>
          <w:sz w:val="21"/>
          <w:szCs w:val="21"/>
          <w:lang w:val="en-US"/>
        </w:rPr>
        <w:t>"12648365"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/&gt;</w:t>
      </w:r>
    </w:p>
    <w:p w14:paraId="2A1DED61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genr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Головоломка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genr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92860E1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ublication_dat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12.05.2010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ublication_dat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D196BE1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titl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Portal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titl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34C9644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rating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89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rating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C2D8E89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i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300 </w:t>
      </w:r>
      <w:r>
        <w:rPr>
          <w:rFonts w:ascii="Consolas" w:hAnsi="Consolas"/>
          <w:color w:val="D4D4D4"/>
          <w:sz w:val="21"/>
          <w:szCs w:val="21"/>
        </w:rPr>
        <w:t>рублей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i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AC203D3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technical_specifications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0197844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    Windows XP,AMD Athlon XP 1500+,nVidia GeForce 3 Ti 500</w:t>
      </w:r>
    </w:p>
    <w:p w14:paraId="2C278E8A" w14:textId="77777777" w:rsid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echnical_specifications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49402B4" w14:textId="77777777" w:rsid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lastRenderedPageBreak/>
        <w:t>        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escriptio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D385A34" w14:textId="77777777" w:rsid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           Компьютерная игра в жанре головоломки от первого лица</w:t>
      </w:r>
    </w:p>
    <w:p w14:paraId="35E95A2D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>
        <w:rPr>
          <w:rFonts w:ascii="Consolas" w:hAnsi="Consolas"/>
          <w:color w:val="D4D4D4"/>
          <w:sz w:val="21"/>
          <w:szCs w:val="21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description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4354FA8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number_of_copies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28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number_of_copies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C3DBBAC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age_rating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12+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age_rating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7556E95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videog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3800D56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videog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28C99D3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videogame_id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6A76C4">
        <w:rPr>
          <w:rFonts w:ascii="Consolas" w:hAnsi="Consolas"/>
          <w:color w:val="9CDCFE"/>
          <w:sz w:val="21"/>
          <w:szCs w:val="21"/>
          <w:lang w:val="en-US"/>
        </w:rPr>
        <w:t>id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6A76C4">
        <w:rPr>
          <w:rFonts w:ascii="Consolas" w:hAnsi="Consolas"/>
          <w:color w:val="CE9178"/>
          <w:sz w:val="21"/>
          <w:szCs w:val="21"/>
          <w:lang w:val="en-US"/>
        </w:rPr>
        <w:t>"53482678"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/&gt;</w:t>
      </w:r>
    </w:p>
    <w:p w14:paraId="36F5F79D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genr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Шутер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genr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5291236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ublication_dat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28.11.2012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ublication_dat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3AC62BA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titl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Far Cry 3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titl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75473DA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rating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91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rating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DED5CD2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i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1500 </w:t>
      </w:r>
      <w:r>
        <w:rPr>
          <w:rFonts w:ascii="Consolas" w:hAnsi="Consolas"/>
          <w:color w:val="D4D4D4"/>
          <w:sz w:val="21"/>
          <w:szCs w:val="21"/>
        </w:rPr>
        <w:t>рублей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i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60EA9FA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technical_specifications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B9B8C72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    Windows Vista,Intel Pentium 4 (3.0GHz),nVidia GeForce 6600 GT </w:t>
      </w:r>
    </w:p>
    <w:p w14:paraId="1967ED33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technical_specifications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30373B3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description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67A8060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>
        <w:rPr>
          <w:rFonts w:ascii="Consolas" w:hAnsi="Consolas"/>
          <w:color w:val="D4D4D4"/>
          <w:sz w:val="21"/>
          <w:szCs w:val="21"/>
        </w:rPr>
        <w:t>Мультиплатформенная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  <w:r>
        <w:rPr>
          <w:rFonts w:ascii="Consolas" w:hAnsi="Consolas"/>
          <w:color w:val="D4D4D4"/>
          <w:sz w:val="21"/>
          <w:szCs w:val="21"/>
        </w:rPr>
        <w:t>видеоигра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  <w:r>
        <w:rPr>
          <w:rFonts w:ascii="Consolas" w:hAnsi="Consolas"/>
          <w:color w:val="D4D4D4"/>
          <w:sz w:val="21"/>
          <w:szCs w:val="21"/>
        </w:rPr>
        <w:t>в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  <w:r>
        <w:rPr>
          <w:rFonts w:ascii="Consolas" w:hAnsi="Consolas"/>
          <w:color w:val="D4D4D4"/>
          <w:sz w:val="21"/>
          <w:szCs w:val="21"/>
        </w:rPr>
        <w:t>жанре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  <w:r>
        <w:rPr>
          <w:rFonts w:ascii="Consolas" w:hAnsi="Consolas"/>
          <w:color w:val="D4D4D4"/>
          <w:sz w:val="21"/>
          <w:szCs w:val="21"/>
        </w:rPr>
        <w:t>шутер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  <w:r>
        <w:rPr>
          <w:rFonts w:ascii="Consolas" w:hAnsi="Consolas"/>
          <w:color w:val="D4D4D4"/>
          <w:sz w:val="21"/>
          <w:szCs w:val="21"/>
        </w:rPr>
        <w:t>в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  <w:r>
        <w:rPr>
          <w:rFonts w:ascii="Consolas" w:hAnsi="Consolas"/>
          <w:color w:val="D4D4D4"/>
          <w:sz w:val="21"/>
          <w:szCs w:val="21"/>
        </w:rPr>
        <w:t>открытом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  <w:r>
        <w:rPr>
          <w:rFonts w:ascii="Consolas" w:hAnsi="Consolas"/>
          <w:color w:val="D4D4D4"/>
          <w:sz w:val="21"/>
          <w:szCs w:val="21"/>
        </w:rPr>
        <w:t>мире</w:t>
      </w:r>
    </w:p>
    <w:p w14:paraId="549BE7B9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description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C157FFE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number_of_copies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15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number_of_copies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FDC20AB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age_rating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16+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age_rating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ADE2175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videog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6B6371B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videog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76CEA17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videogame_id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6A76C4">
        <w:rPr>
          <w:rFonts w:ascii="Consolas" w:hAnsi="Consolas"/>
          <w:color w:val="9CDCFE"/>
          <w:sz w:val="21"/>
          <w:szCs w:val="21"/>
          <w:lang w:val="en-US"/>
        </w:rPr>
        <w:t>id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6A76C4">
        <w:rPr>
          <w:rFonts w:ascii="Consolas" w:hAnsi="Consolas"/>
          <w:color w:val="CE9178"/>
          <w:sz w:val="21"/>
          <w:szCs w:val="21"/>
          <w:lang w:val="en-US"/>
        </w:rPr>
        <w:t>"43562747"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/&gt;</w:t>
      </w:r>
    </w:p>
    <w:p w14:paraId="185D41AF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genr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Стратегия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genr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CAD9B6F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ublication_dat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29.03.2015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ublication_dat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B30C864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titl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Might and Magic Heroes VII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titl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98480B7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rating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80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rating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B4AC4E5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i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2000 </w:t>
      </w:r>
      <w:r>
        <w:rPr>
          <w:rFonts w:ascii="Consolas" w:hAnsi="Consolas"/>
          <w:color w:val="D4D4D4"/>
          <w:sz w:val="21"/>
          <w:szCs w:val="21"/>
        </w:rPr>
        <w:t>рублей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i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E706BEC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technical_specifications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9E8F156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  Windows 7 SP1,Intel Core i5-660,Nvidia GeForce GTX 460</w:t>
      </w:r>
    </w:p>
    <w:p w14:paraId="487F3759" w14:textId="77777777" w:rsid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technical_specifications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37B39A2" w14:textId="77777777" w:rsid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       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descriptio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95ECFB2" w14:textId="77777777" w:rsid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           Компьютерная игра в жанре пошаговой стратегии с элементами RPG</w:t>
      </w:r>
    </w:p>
    <w:p w14:paraId="0552C353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>
        <w:rPr>
          <w:rFonts w:ascii="Consolas" w:hAnsi="Consolas"/>
          <w:color w:val="D4D4D4"/>
          <w:sz w:val="21"/>
          <w:szCs w:val="21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description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31BEA98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number_of_copies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30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number_of_copies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1039FD5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age_rating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12+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age_rating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317ADAF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videog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E6EDD6E" w14:textId="77777777" w:rsid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videogames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E318A0B" w14:textId="77777777" w:rsid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</w:p>
    <w:p w14:paraId="16027AD3" w14:textId="77777777" w:rsidR="006A76C4" w:rsidRDefault="006A76C4" w:rsidP="006A76C4">
      <w:pPr>
        <w:spacing w:before="120" w:after="120"/>
        <w:rPr>
          <w:b/>
          <w:bCs/>
          <w:sz w:val="32"/>
          <w:szCs w:val="32"/>
        </w:rPr>
      </w:pPr>
    </w:p>
    <w:p w14:paraId="48D0196F" w14:textId="36B26B67" w:rsidR="00675E6A" w:rsidRDefault="0084626B" w:rsidP="006A76C4">
      <w:pPr>
        <w:spacing w:before="120" w:after="120"/>
        <w:jc w:val="center"/>
        <w:rPr>
          <w:b/>
          <w:bCs/>
          <w:sz w:val="32"/>
          <w:szCs w:val="32"/>
          <w:lang w:val="en-US"/>
        </w:rPr>
      </w:pPr>
      <w:r>
        <w:rPr>
          <w:b/>
          <w:bCs/>
          <w:sz w:val="32"/>
          <w:szCs w:val="32"/>
        </w:rPr>
        <w:t>Поставщик</w:t>
      </w:r>
    </w:p>
    <w:p w14:paraId="7BB98234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808080"/>
          <w:sz w:val="21"/>
          <w:szCs w:val="21"/>
          <w:lang w:val="en-US"/>
        </w:rPr>
        <w:t>&lt;?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xml</w:t>
      </w:r>
      <w:r w:rsidRPr="006A76C4">
        <w:rPr>
          <w:rFonts w:ascii="Consolas" w:hAnsi="Consolas"/>
          <w:color w:val="9CDCFE"/>
          <w:sz w:val="21"/>
          <w:szCs w:val="21"/>
          <w:lang w:val="en-US"/>
        </w:rPr>
        <w:t> version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6A76C4">
        <w:rPr>
          <w:rFonts w:ascii="Consolas" w:hAnsi="Consolas"/>
          <w:color w:val="CE9178"/>
          <w:sz w:val="21"/>
          <w:szCs w:val="21"/>
          <w:lang w:val="en-US"/>
        </w:rPr>
        <w:t>"1.0"</w:t>
      </w:r>
      <w:r w:rsidRPr="006A76C4">
        <w:rPr>
          <w:rFonts w:ascii="Consolas" w:hAnsi="Consolas"/>
          <w:color w:val="9CDCFE"/>
          <w:sz w:val="21"/>
          <w:szCs w:val="21"/>
          <w:lang w:val="en-US"/>
        </w:rPr>
        <w:t> encoding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6A76C4">
        <w:rPr>
          <w:rFonts w:ascii="Consolas" w:hAnsi="Consolas"/>
          <w:color w:val="CE9178"/>
          <w:sz w:val="21"/>
          <w:szCs w:val="21"/>
          <w:lang w:val="en-US"/>
        </w:rPr>
        <w:t>"UTF-8"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?&gt;</w:t>
      </w:r>
    </w:p>
    <w:p w14:paraId="16C4FEA7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808080"/>
          <w:sz w:val="21"/>
          <w:szCs w:val="21"/>
          <w:lang w:val="en-US"/>
        </w:rPr>
        <w:t>&lt;?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xml-stylesheet</w:t>
      </w:r>
      <w:r w:rsidRPr="006A76C4">
        <w:rPr>
          <w:rFonts w:ascii="Consolas" w:hAnsi="Consolas"/>
          <w:color w:val="9CDCFE"/>
          <w:sz w:val="21"/>
          <w:szCs w:val="21"/>
          <w:lang w:val="en-US"/>
        </w:rPr>
        <w:t> type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6A76C4">
        <w:rPr>
          <w:rFonts w:ascii="Consolas" w:hAnsi="Consolas"/>
          <w:color w:val="CE9178"/>
          <w:sz w:val="21"/>
          <w:szCs w:val="21"/>
          <w:lang w:val="en-US"/>
        </w:rPr>
        <w:t>"text/xsl"</w:t>
      </w:r>
      <w:r w:rsidRPr="006A76C4">
        <w:rPr>
          <w:rFonts w:ascii="Consolas" w:hAnsi="Consolas"/>
          <w:color w:val="9CDCFE"/>
          <w:sz w:val="21"/>
          <w:szCs w:val="21"/>
          <w:lang w:val="en-US"/>
        </w:rPr>
        <w:t> href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6A76C4">
        <w:rPr>
          <w:rFonts w:ascii="Consolas" w:hAnsi="Consolas"/>
          <w:color w:val="CE9178"/>
          <w:sz w:val="21"/>
          <w:szCs w:val="21"/>
          <w:lang w:val="en-US"/>
        </w:rPr>
        <w:t>"provider.xsl"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?&gt;</w:t>
      </w:r>
    </w:p>
    <w:p w14:paraId="1E6A0697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808080"/>
          <w:sz w:val="21"/>
          <w:szCs w:val="21"/>
          <w:lang w:val="en-US"/>
        </w:rPr>
        <w:t>&lt;!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DOCTYPE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oviders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[</w:t>
      </w:r>
    </w:p>
    <w:p w14:paraId="648B91FD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providers (provider*)&gt;</w:t>
      </w:r>
    </w:p>
    <w:p w14:paraId="596C8D85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provider (provider_id,fullname,product_price,product_packing,work_experience,location,email,graphics_</w:t>
      </w:r>
      <w:r>
        <w:rPr>
          <w:rFonts w:ascii="Consolas" w:hAnsi="Consolas"/>
          <w:color w:val="D4D4D4"/>
          <w:sz w:val="21"/>
          <w:szCs w:val="21"/>
        </w:rPr>
        <w:t>с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ompliance,</w:t>
      </w:r>
      <w:r>
        <w:rPr>
          <w:rFonts w:ascii="Consolas" w:hAnsi="Consolas"/>
          <w:color w:val="D4D4D4"/>
          <w:sz w:val="21"/>
          <w:szCs w:val="21"/>
        </w:rPr>
        <w:t>с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ost_level)&gt;</w:t>
      </w:r>
    </w:p>
    <w:p w14:paraId="347E15C3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provider_id EMPTY&gt;</w:t>
      </w:r>
    </w:p>
    <w:p w14:paraId="6415A9A3" w14:textId="15B33311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lastRenderedPageBreak/>
        <w:t>&lt;!ATTLIST provider_id id </w:t>
      </w:r>
      <w:r w:rsidR="009A0E92">
        <w:rPr>
          <w:rFonts w:ascii="Consolas" w:hAnsi="Consolas"/>
          <w:color w:val="D4D4D4"/>
          <w:sz w:val="21"/>
          <w:szCs w:val="21"/>
          <w:lang w:val="en-US"/>
        </w:rPr>
        <w:t>CDATA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#REQUIRED&gt;</w:t>
      </w:r>
    </w:p>
    <w:p w14:paraId="2E19BD37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fullname (surname, name, patronymic)&gt;</w:t>
      </w:r>
    </w:p>
    <w:p w14:paraId="2C7CA925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surname (#PCDATA)&gt;</w:t>
      </w:r>
    </w:p>
    <w:p w14:paraId="4571B2D4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name (#PCDATA)&gt;</w:t>
      </w:r>
    </w:p>
    <w:p w14:paraId="35E6464F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patronymic (#PCDATA)&gt;</w:t>
      </w:r>
    </w:p>
    <w:p w14:paraId="5E240FA0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location (#PCDATA)&gt;</w:t>
      </w:r>
    </w:p>
    <w:p w14:paraId="28785F8B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email (#PCDATA)&gt;</w:t>
      </w:r>
    </w:p>
    <w:p w14:paraId="2CF618FC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product_price (#PCDATA)&gt;</w:t>
      </w:r>
    </w:p>
    <w:p w14:paraId="78294BF1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product_packing (#PCDATA)&gt;</w:t>
      </w:r>
    </w:p>
    <w:p w14:paraId="635358EE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work_experience (#PCDATA)&gt;</w:t>
      </w:r>
    </w:p>
    <w:p w14:paraId="0F879062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graphics_</w:t>
      </w:r>
      <w:r>
        <w:rPr>
          <w:rFonts w:ascii="Consolas" w:hAnsi="Consolas"/>
          <w:color w:val="D4D4D4"/>
          <w:sz w:val="21"/>
          <w:szCs w:val="21"/>
        </w:rPr>
        <w:t>с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ompliance (#PCDATA)&gt;</w:t>
      </w:r>
    </w:p>
    <w:p w14:paraId="5EBAC4FC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</w:t>
      </w:r>
      <w:r>
        <w:rPr>
          <w:rFonts w:ascii="Consolas" w:hAnsi="Consolas"/>
          <w:color w:val="D4D4D4"/>
          <w:sz w:val="21"/>
          <w:szCs w:val="21"/>
        </w:rPr>
        <w:t>с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ost_level (#PCDATA)&gt;</w:t>
      </w:r>
    </w:p>
    <w:p w14:paraId="3E23D907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]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049C773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</w:p>
    <w:p w14:paraId="29753B74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oviders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1769F38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ovider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EC6F38D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ovider_id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6A76C4">
        <w:rPr>
          <w:rFonts w:ascii="Consolas" w:hAnsi="Consolas"/>
          <w:color w:val="9CDCFE"/>
          <w:sz w:val="21"/>
          <w:szCs w:val="21"/>
          <w:lang w:val="en-US"/>
        </w:rPr>
        <w:t>id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6A76C4">
        <w:rPr>
          <w:rFonts w:ascii="Consolas" w:hAnsi="Consolas"/>
          <w:color w:val="CE9178"/>
          <w:sz w:val="21"/>
          <w:szCs w:val="21"/>
          <w:lang w:val="en-US"/>
        </w:rPr>
        <w:t>"000032"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/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</w:p>
    <w:p w14:paraId="017A114A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fulln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2F5E5AD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urn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Молотов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urn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E78F49D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n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Артем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n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14D1D61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atronymic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Иванович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atronymic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66CCCE7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fulln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6FDC2BD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oduct_pri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200 </w:t>
      </w:r>
      <w:r>
        <w:rPr>
          <w:rFonts w:ascii="Consolas" w:hAnsi="Consolas"/>
          <w:color w:val="D4D4D4"/>
          <w:sz w:val="21"/>
          <w:szCs w:val="21"/>
        </w:rPr>
        <w:t>рублей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oduct_pri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0249A37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oduct_packing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8 </w:t>
      </w:r>
      <w:r>
        <w:rPr>
          <w:rFonts w:ascii="Consolas" w:hAnsi="Consolas"/>
          <w:color w:val="D4D4D4"/>
          <w:sz w:val="21"/>
          <w:szCs w:val="21"/>
        </w:rPr>
        <w:t>из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10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oduct_packing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73CE361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work_experien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2 </w:t>
      </w:r>
      <w:r>
        <w:rPr>
          <w:rFonts w:ascii="Consolas" w:hAnsi="Consolas"/>
          <w:color w:val="D4D4D4"/>
          <w:sz w:val="21"/>
          <w:szCs w:val="21"/>
        </w:rPr>
        <w:t>года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work_experien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5EBF14F" w14:textId="77777777" w:rsid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ocation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D4D4D4"/>
          <w:sz w:val="21"/>
          <w:szCs w:val="21"/>
        </w:rPr>
        <w:t>Орловская область, город Зарайск, пер. Славы, 23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ocation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D4D4D4"/>
          <w:sz w:val="21"/>
          <w:szCs w:val="21"/>
        </w:rPr>
        <w:t>        </w:t>
      </w:r>
    </w:p>
    <w:p w14:paraId="67951AD8" w14:textId="77777777" w:rsid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       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email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D4D4D4"/>
          <w:sz w:val="21"/>
          <w:szCs w:val="21"/>
        </w:rPr>
        <w:t>molotovai@mail.ru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email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5E33C4AE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>
        <w:rPr>
          <w:rFonts w:ascii="Consolas" w:hAnsi="Consolas"/>
          <w:color w:val="D4D4D4"/>
          <w:sz w:val="21"/>
          <w:szCs w:val="21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graphics_</w:t>
      </w:r>
      <w:r>
        <w:rPr>
          <w:rFonts w:ascii="Consolas" w:hAnsi="Consolas"/>
          <w:color w:val="569CD6"/>
          <w:sz w:val="21"/>
          <w:szCs w:val="21"/>
        </w:rPr>
        <w:t>с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omplian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9 </w:t>
      </w:r>
      <w:r>
        <w:rPr>
          <w:rFonts w:ascii="Consolas" w:hAnsi="Consolas"/>
          <w:color w:val="D4D4D4"/>
          <w:sz w:val="21"/>
          <w:szCs w:val="21"/>
        </w:rPr>
        <w:t>из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10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graphics_</w:t>
      </w:r>
      <w:r>
        <w:rPr>
          <w:rFonts w:ascii="Consolas" w:hAnsi="Consolas"/>
          <w:color w:val="569CD6"/>
          <w:sz w:val="21"/>
          <w:szCs w:val="21"/>
        </w:rPr>
        <w:t>с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omplian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30D3CDA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>
        <w:rPr>
          <w:rFonts w:ascii="Consolas" w:hAnsi="Consolas"/>
          <w:color w:val="569CD6"/>
          <w:sz w:val="21"/>
          <w:szCs w:val="21"/>
        </w:rPr>
        <w:t>с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ost_level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5 </w:t>
      </w:r>
      <w:r>
        <w:rPr>
          <w:rFonts w:ascii="Consolas" w:hAnsi="Consolas"/>
          <w:color w:val="D4D4D4"/>
          <w:sz w:val="21"/>
          <w:szCs w:val="21"/>
        </w:rPr>
        <w:t>из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10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>
        <w:rPr>
          <w:rFonts w:ascii="Consolas" w:hAnsi="Consolas"/>
          <w:color w:val="569CD6"/>
          <w:sz w:val="21"/>
          <w:szCs w:val="21"/>
        </w:rPr>
        <w:t>с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ost_level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 </w:t>
      </w:r>
    </w:p>
    <w:p w14:paraId="2DE4316B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ovider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</w:t>
      </w:r>
    </w:p>
    <w:p w14:paraId="26488E85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ovider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</w:p>
    <w:p w14:paraId="48905B15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ovider_id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6A76C4">
        <w:rPr>
          <w:rFonts w:ascii="Consolas" w:hAnsi="Consolas"/>
          <w:color w:val="9CDCFE"/>
          <w:sz w:val="21"/>
          <w:szCs w:val="21"/>
          <w:lang w:val="en-US"/>
        </w:rPr>
        <w:t>id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6A76C4">
        <w:rPr>
          <w:rFonts w:ascii="Consolas" w:hAnsi="Consolas"/>
          <w:color w:val="CE9178"/>
          <w:sz w:val="21"/>
          <w:szCs w:val="21"/>
          <w:lang w:val="en-US"/>
        </w:rPr>
        <w:t>"000056"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/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</w:t>
      </w:r>
    </w:p>
    <w:p w14:paraId="65031B81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fulln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3430CC3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urn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Петров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urn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E4D7A11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n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Александр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n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D50C739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atronymic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Васильевич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atronymic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EF7C906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fulln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2E7B3A3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oduct_pri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500 </w:t>
      </w:r>
      <w:r>
        <w:rPr>
          <w:rFonts w:ascii="Consolas" w:hAnsi="Consolas"/>
          <w:color w:val="D4D4D4"/>
          <w:sz w:val="21"/>
          <w:szCs w:val="21"/>
        </w:rPr>
        <w:t>рублей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oduct_pri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DE3407E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oduct_packing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9 </w:t>
      </w:r>
      <w:r>
        <w:rPr>
          <w:rFonts w:ascii="Consolas" w:hAnsi="Consolas"/>
          <w:color w:val="D4D4D4"/>
          <w:sz w:val="21"/>
          <w:szCs w:val="21"/>
        </w:rPr>
        <w:t>из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10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oduct_packing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22DF82B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work_experien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5 </w:t>
      </w:r>
      <w:r>
        <w:rPr>
          <w:rFonts w:ascii="Consolas" w:hAnsi="Consolas"/>
          <w:color w:val="D4D4D4"/>
          <w:sz w:val="21"/>
          <w:szCs w:val="21"/>
        </w:rPr>
        <w:t>лет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work_experien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8964DA8" w14:textId="77777777" w:rsid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ocation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D4D4D4"/>
          <w:sz w:val="21"/>
          <w:szCs w:val="21"/>
        </w:rPr>
        <w:t>Астраханская область, город Талдом, пр. Ладыгина, 38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ocation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92DFD2C" w14:textId="77777777" w:rsid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       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email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D4D4D4"/>
          <w:sz w:val="21"/>
          <w:szCs w:val="21"/>
        </w:rPr>
        <w:t>petrovav@mail.ru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email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4567B57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>
        <w:rPr>
          <w:rFonts w:ascii="Consolas" w:hAnsi="Consolas"/>
          <w:color w:val="D4D4D4"/>
          <w:sz w:val="21"/>
          <w:szCs w:val="21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graphics_</w:t>
      </w:r>
      <w:r>
        <w:rPr>
          <w:rFonts w:ascii="Consolas" w:hAnsi="Consolas"/>
          <w:color w:val="569CD6"/>
          <w:sz w:val="21"/>
          <w:szCs w:val="21"/>
        </w:rPr>
        <w:t>с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omplian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8 </w:t>
      </w:r>
      <w:r>
        <w:rPr>
          <w:rFonts w:ascii="Consolas" w:hAnsi="Consolas"/>
          <w:color w:val="D4D4D4"/>
          <w:sz w:val="21"/>
          <w:szCs w:val="21"/>
        </w:rPr>
        <w:t>из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10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graphics_</w:t>
      </w:r>
      <w:r>
        <w:rPr>
          <w:rFonts w:ascii="Consolas" w:hAnsi="Consolas"/>
          <w:color w:val="569CD6"/>
          <w:sz w:val="21"/>
          <w:szCs w:val="21"/>
        </w:rPr>
        <w:t>с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omplian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4C6AA46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>
        <w:rPr>
          <w:rFonts w:ascii="Consolas" w:hAnsi="Consolas"/>
          <w:color w:val="569CD6"/>
          <w:sz w:val="21"/>
          <w:szCs w:val="21"/>
        </w:rPr>
        <w:t>с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ost_level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7 </w:t>
      </w:r>
      <w:r>
        <w:rPr>
          <w:rFonts w:ascii="Consolas" w:hAnsi="Consolas"/>
          <w:color w:val="D4D4D4"/>
          <w:sz w:val="21"/>
          <w:szCs w:val="21"/>
        </w:rPr>
        <w:t>из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10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>
        <w:rPr>
          <w:rFonts w:ascii="Consolas" w:hAnsi="Consolas"/>
          <w:color w:val="569CD6"/>
          <w:sz w:val="21"/>
          <w:szCs w:val="21"/>
        </w:rPr>
        <w:t>с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ost_level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47F0809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ovider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8641B7B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ovider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37F3233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ovider_id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6A76C4">
        <w:rPr>
          <w:rFonts w:ascii="Consolas" w:hAnsi="Consolas"/>
          <w:color w:val="9CDCFE"/>
          <w:sz w:val="21"/>
          <w:szCs w:val="21"/>
          <w:lang w:val="en-US"/>
        </w:rPr>
        <w:t>id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6A76C4">
        <w:rPr>
          <w:rFonts w:ascii="Consolas" w:hAnsi="Consolas"/>
          <w:color w:val="CE9178"/>
          <w:sz w:val="21"/>
          <w:szCs w:val="21"/>
          <w:lang w:val="en-US"/>
        </w:rPr>
        <w:t>"000042"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/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</w:p>
    <w:p w14:paraId="11B59351" w14:textId="77777777" w:rsid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fullname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7DE13428" w14:textId="77777777" w:rsid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           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surname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D4D4D4"/>
          <w:sz w:val="21"/>
          <w:szCs w:val="21"/>
        </w:rPr>
        <w:t>Кузнецов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surname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39AE967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>
        <w:rPr>
          <w:rFonts w:ascii="Consolas" w:hAnsi="Consolas"/>
          <w:color w:val="D4D4D4"/>
          <w:sz w:val="21"/>
          <w:szCs w:val="21"/>
        </w:rPr>
        <w:t>    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n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Иван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n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8F8EC76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lastRenderedPageBreak/>
        <w:t>    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atronymic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Петрович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atronymic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0942EC0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fulln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FD26B51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oduct_pri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150 </w:t>
      </w:r>
      <w:r>
        <w:rPr>
          <w:rFonts w:ascii="Consolas" w:hAnsi="Consolas"/>
          <w:color w:val="D4D4D4"/>
          <w:sz w:val="21"/>
          <w:szCs w:val="21"/>
        </w:rPr>
        <w:t>рублей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oduct_pri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66BEE19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oduct_packing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9 </w:t>
      </w:r>
      <w:r>
        <w:rPr>
          <w:rFonts w:ascii="Consolas" w:hAnsi="Consolas"/>
          <w:color w:val="D4D4D4"/>
          <w:sz w:val="21"/>
          <w:szCs w:val="21"/>
        </w:rPr>
        <w:t>из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10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product_packing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59A0FAC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work_experien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3 </w:t>
      </w:r>
      <w:r>
        <w:rPr>
          <w:rFonts w:ascii="Consolas" w:hAnsi="Consolas"/>
          <w:color w:val="D4D4D4"/>
          <w:sz w:val="21"/>
          <w:szCs w:val="21"/>
        </w:rPr>
        <w:t>года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work_experien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258041C" w14:textId="77777777" w:rsid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location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D4D4D4"/>
          <w:sz w:val="21"/>
          <w:szCs w:val="21"/>
        </w:rPr>
        <w:t>Ярославская область, город Видное, спуск Сталина, 32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location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D4D4D4"/>
          <w:sz w:val="21"/>
          <w:szCs w:val="21"/>
        </w:rPr>
        <w:t>        </w:t>
      </w:r>
    </w:p>
    <w:p w14:paraId="35A2A314" w14:textId="77777777" w:rsid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       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email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D4D4D4"/>
          <w:sz w:val="21"/>
          <w:szCs w:val="21"/>
        </w:rPr>
        <w:t>eric01.01@gmail.com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email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B570850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>
        <w:rPr>
          <w:rFonts w:ascii="Consolas" w:hAnsi="Consolas"/>
          <w:color w:val="D4D4D4"/>
          <w:sz w:val="21"/>
          <w:szCs w:val="21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graphics_</w:t>
      </w:r>
      <w:r>
        <w:rPr>
          <w:rFonts w:ascii="Consolas" w:hAnsi="Consolas"/>
          <w:color w:val="569CD6"/>
          <w:sz w:val="21"/>
          <w:szCs w:val="21"/>
        </w:rPr>
        <w:t>с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omplian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8 </w:t>
      </w:r>
      <w:r>
        <w:rPr>
          <w:rFonts w:ascii="Consolas" w:hAnsi="Consolas"/>
          <w:color w:val="D4D4D4"/>
          <w:sz w:val="21"/>
          <w:szCs w:val="21"/>
        </w:rPr>
        <w:t>из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10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graphics_</w:t>
      </w:r>
      <w:r>
        <w:rPr>
          <w:rFonts w:ascii="Consolas" w:hAnsi="Consolas"/>
          <w:color w:val="569CD6"/>
          <w:sz w:val="21"/>
          <w:szCs w:val="21"/>
        </w:rPr>
        <w:t>с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omplianc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4E6BAEF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>
        <w:rPr>
          <w:rFonts w:ascii="Consolas" w:hAnsi="Consolas"/>
          <w:color w:val="569CD6"/>
          <w:sz w:val="21"/>
          <w:szCs w:val="21"/>
        </w:rPr>
        <w:t>с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ost_level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6 </w:t>
      </w:r>
      <w:r>
        <w:rPr>
          <w:rFonts w:ascii="Consolas" w:hAnsi="Consolas"/>
          <w:color w:val="D4D4D4"/>
          <w:sz w:val="21"/>
          <w:szCs w:val="21"/>
        </w:rPr>
        <w:t>из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10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>
        <w:rPr>
          <w:rFonts w:ascii="Consolas" w:hAnsi="Consolas"/>
          <w:color w:val="569CD6"/>
          <w:sz w:val="21"/>
          <w:szCs w:val="21"/>
        </w:rPr>
        <w:t>с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ost_level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 </w:t>
      </w:r>
    </w:p>
    <w:p w14:paraId="729E1C71" w14:textId="77777777" w:rsid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provider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D4D4D4"/>
          <w:sz w:val="21"/>
          <w:szCs w:val="21"/>
        </w:rPr>
        <w:t>    </w:t>
      </w:r>
    </w:p>
    <w:p w14:paraId="36B60F0A" w14:textId="77777777" w:rsid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providers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16BD35F" w14:textId="77777777" w:rsid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</w:p>
    <w:p w14:paraId="75CF1F30" w14:textId="77777777" w:rsidR="006A76C4" w:rsidRPr="006A76C4" w:rsidRDefault="006A76C4" w:rsidP="006A76C4">
      <w:pPr>
        <w:spacing w:before="120" w:after="120"/>
        <w:rPr>
          <w:b/>
          <w:bCs/>
          <w:sz w:val="32"/>
          <w:szCs w:val="32"/>
          <w:lang w:val="en-US"/>
        </w:rPr>
      </w:pPr>
    </w:p>
    <w:p w14:paraId="75993BD2" w14:textId="1CA61FF1" w:rsidR="0084626B" w:rsidRDefault="00675E6A" w:rsidP="00675E6A">
      <w:pPr>
        <w:spacing w:before="120" w:after="120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Экземпляры видеоигры</w:t>
      </w:r>
    </w:p>
    <w:p w14:paraId="47FC580D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808080"/>
          <w:sz w:val="21"/>
          <w:szCs w:val="21"/>
          <w:lang w:val="en-US"/>
        </w:rPr>
        <w:t>&lt;?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xml</w:t>
      </w:r>
      <w:r w:rsidRPr="006A76C4">
        <w:rPr>
          <w:rFonts w:ascii="Consolas" w:hAnsi="Consolas"/>
          <w:color w:val="9CDCFE"/>
          <w:sz w:val="21"/>
          <w:szCs w:val="21"/>
          <w:lang w:val="en-US"/>
        </w:rPr>
        <w:t> version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6A76C4">
        <w:rPr>
          <w:rFonts w:ascii="Consolas" w:hAnsi="Consolas"/>
          <w:color w:val="CE9178"/>
          <w:sz w:val="21"/>
          <w:szCs w:val="21"/>
          <w:lang w:val="en-US"/>
        </w:rPr>
        <w:t>"1.0"</w:t>
      </w:r>
      <w:r w:rsidRPr="006A76C4">
        <w:rPr>
          <w:rFonts w:ascii="Consolas" w:hAnsi="Consolas"/>
          <w:color w:val="9CDCFE"/>
          <w:sz w:val="21"/>
          <w:szCs w:val="21"/>
          <w:lang w:val="en-US"/>
        </w:rPr>
        <w:t> encoding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6A76C4">
        <w:rPr>
          <w:rFonts w:ascii="Consolas" w:hAnsi="Consolas"/>
          <w:color w:val="CE9178"/>
          <w:sz w:val="21"/>
          <w:szCs w:val="21"/>
          <w:lang w:val="en-US"/>
        </w:rPr>
        <w:t>"UTF-8"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?&gt;</w:t>
      </w:r>
    </w:p>
    <w:p w14:paraId="36CABCB2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808080"/>
          <w:sz w:val="21"/>
          <w:szCs w:val="21"/>
          <w:lang w:val="en-US"/>
        </w:rPr>
        <w:t>&lt;?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xml-stylesheet</w:t>
      </w:r>
      <w:r w:rsidRPr="006A76C4">
        <w:rPr>
          <w:rFonts w:ascii="Consolas" w:hAnsi="Consolas"/>
          <w:color w:val="9CDCFE"/>
          <w:sz w:val="21"/>
          <w:szCs w:val="21"/>
          <w:lang w:val="en-US"/>
        </w:rPr>
        <w:t> type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6A76C4">
        <w:rPr>
          <w:rFonts w:ascii="Consolas" w:hAnsi="Consolas"/>
          <w:color w:val="CE9178"/>
          <w:sz w:val="21"/>
          <w:szCs w:val="21"/>
          <w:lang w:val="en-US"/>
        </w:rPr>
        <w:t>"text/xsl"</w:t>
      </w:r>
      <w:r w:rsidRPr="006A76C4">
        <w:rPr>
          <w:rFonts w:ascii="Consolas" w:hAnsi="Consolas"/>
          <w:color w:val="9CDCFE"/>
          <w:sz w:val="21"/>
          <w:szCs w:val="21"/>
          <w:lang w:val="en-US"/>
        </w:rPr>
        <w:t> href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6A76C4">
        <w:rPr>
          <w:rFonts w:ascii="Consolas" w:hAnsi="Consolas"/>
          <w:color w:val="CE9178"/>
          <w:sz w:val="21"/>
          <w:szCs w:val="21"/>
          <w:lang w:val="en-US"/>
        </w:rPr>
        <w:t>"copy_videogame.xsl"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?&gt;</w:t>
      </w:r>
    </w:p>
    <w:p w14:paraId="1AB5C791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808080"/>
          <w:sz w:val="21"/>
          <w:szCs w:val="21"/>
          <w:lang w:val="en-US"/>
        </w:rPr>
        <w:t>&lt;!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DOCTYPE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copies_videogame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[</w:t>
      </w:r>
    </w:p>
    <w:p w14:paraId="4AB5C36B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copies_videogame (copy_videogame*)&gt;</w:t>
      </w:r>
    </w:p>
    <w:p w14:paraId="3A16AD1F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copy_videogame (copy_videogame_id,sale_date?,sale_time?,status)&gt;</w:t>
      </w:r>
    </w:p>
    <w:p w14:paraId="12FC6285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copy_videogame_id EMPTY&gt;</w:t>
      </w:r>
    </w:p>
    <w:p w14:paraId="775C3D23" w14:textId="1FA2A50B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ATTLIST copy_videogame_id id </w:t>
      </w:r>
      <w:r w:rsidR="009A0E92">
        <w:rPr>
          <w:rFonts w:ascii="Consolas" w:hAnsi="Consolas"/>
          <w:color w:val="D4D4D4"/>
          <w:sz w:val="21"/>
          <w:szCs w:val="21"/>
          <w:lang w:val="en-US"/>
        </w:rPr>
        <w:t>CDATA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#REQUIRED&gt;</w:t>
      </w:r>
    </w:p>
    <w:p w14:paraId="28A26A18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sale_date (#PCDATA)&gt;</w:t>
      </w:r>
    </w:p>
    <w:p w14:paraId="79CCD04A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sale_time (#PCDATA)&gt;</w:t>
      </w:r>
    </w:p>
    <w:p w14:paraId="415FA237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&lt;!ELEMENT status (#PCDATA)&gt;</w:t>
      </w:r>
    </w:p>
    <w:p w14:paraId="0CDEF139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]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FD8D7FE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</w:p>
    <w:p w14:paraId="1CE325A2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copies_videog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1278314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copy_videog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3DC7E30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copy_videogame_id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6A76C4">
        <w:rPr>
          <w:rFonts w:ascii="Consolas" w:hAnsi="Consolas"/>
          <w:color w:val="9CDCFE"/>
          <w:sz w:val="21"/>
          <w:szCs w:val="21"/>
          <w:lang w:val="en-US"/>
        </w:rPr>
        <w:t>id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6A76C4">
        <w:rPr>
          <w:rFonts w:ascii="Consolas" w:hAnsi="Consolas"/>
          <w:color w:val="CE9178"/>
          <w:sz w:val="21"/>
          <w:szCs w:val="21"/>
          <w:lang w:val="en-US"/>
        </w:rPr>
        <w:t>"00004532"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/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</w:p>
    <w:p w14:paraId="6CE1F52A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ale_dat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20.05.2021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ale_dat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38744AB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ale_ti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15:02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ale_ti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7622A10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tatus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Продана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tatus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BF48EC4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copy_videog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</w:t>
      </w:r>
    </w:p>
    <w:p w14:paraId="3015BEB6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copy_videog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</w:p>
    <w:p w14:paraId="4D4206DC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copy_videogame_id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6A76C4">
        <w:rPr>
          <w:rFonts w:ascii="Consolas" w:hAnsi="Consolas"/>
          <w:color w:val="9CDCFE"/>
          <w:sz w:val="21"/>
          <w:szCs w:val="21"/>
          <w:lang w:val="en-US"/>
        </w:rPr>
        <w:t>id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6A76C4">
        <w:rPr>
          <w:rFonts w:ascii="Consolas" w:hAnsi="Consolas"/>
          <w:color w:val="CE9178"/>
          <w:sz w:val="21"/>
          <w:szCs w:val="21"/>
          <w:lang w:val="en-US"/>
        </w:rPr>
        <w:t>"00005364"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/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  </w:t>
      </w:r>
    </w:p>
    <w:p w14:paraId="790E0F58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ale_dat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24.06.2021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ale_dat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B6F929D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ale_ti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11:49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ale_ti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2585D62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tatus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Продана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tatus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3037C53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copy_videog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7C56294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copy_videog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A63AD37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copy_videogame_id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6A76C4">
        <w:rPr>
          <w:rFonts w:ascii="Consolas" w:hAnsi="Consolas"/>
          <w:color w:val="9CDCFE"/>
          <w:sz w:val="21"/>
          <w:szCs w:val="21"/>
          <w:lang w:val="en-US"/>
        </w:rPr>
        <w:t>id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6A76C4">
        <w:rPr>
          <w:rFonts w:ascii="Consolas" w:hAnsi="Consolas"/>
          <w:color w:val="CE9178"/>
          <w:sz w:val="21"/>
          <w:szCs w:val="21"/>
          <w:lang w:val="en-US"/>
        </w:rPr>
        <w:t>"00007832"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/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</w:p>
    <w:p w14:paraId="0CF91517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ale_dat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23.05.2021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ale_dat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AAABB5E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ale_ti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14:52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ale_ti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2E2DED7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tatus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Продана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tatus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48BA1D8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copy_videog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  </w:t>
      </w:r>
    </w:p>
    <w:p w14:paraId="1BCC96BD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copy_videog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2BF9E24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copy_videogame_id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6A76C4">
        <w:rPr>
          <w:rFonts w:ascii="Consolas" w:hAnsi="Consolas"/>
          <w:color w:val="9CDCFE"/>
          <w:sz w:val="21"/>
          <w:szCs w:val="21"/>
          <w:lang w:val="en-US"/>
        </w:rPr>
        <w:t>id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6A76C4">
        <w:rPr>
          <w:rFonts w:ascii="Consolas" w:hAnsi="Consolas"/>
          <w:color w:val="CE9178"/>
          <w:sz w:val="21"/>
          <w:szCs w:val="21"/>
          <w:lang w:val="en-US"/>
        </w:rPr>
        <w:t>"00004322"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/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</w:p>
    <w:p w14:paraId="5C227782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ale_dat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14.05.2021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ale_dat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14FAB6A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lastRenderedPageBreak/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ale_ti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20:00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ale_ti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86FDEA4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tatus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Продана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tatus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6BD3150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copy_videog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  </w:t>
      </w:r>
    </w:p>
    <w:p w14:paraId="3319ADF1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copy_videog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B32D542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copy_videogame_id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6A76C4">
        <w:rPr>
          <w:rFonts w:ascii="Consolas" w:hAnsi="Consolas"/>
          <w:color w:val="9CDCFE"/>
          <w:sz w:val="21"/>
          <w:szCs w:val="21"/>
          <w:lang w:val="en-US"/>
        </w:rPr>
        <w:t>id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6A76C4">
        <w:rPr>
          <w:rFonts w:ascii="Consolas" w:hAnsi="Consolas"/>
          <w:color w:val="CE9178"/>
          <w:sz w:val="21"/>
          <w:szCs w:val="21"/>
          <w:lang w:val="en-US"/>
        </w:rPr>
        <w:t>"00004543"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/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</w:t>
      </w:r>
    </w:p>
    <w:p w14:paraId="682C3597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ale_dat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21.05.2021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ale_dat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310E25D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ale_ti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11:32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ale_ti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9C8AA9B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tatus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Продана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status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245C537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6A76C4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6A76C4">
        <w:rPr>
          <w:rFonts w:ascii="Consolas" w:hAnsi="Consolas"/>
          <w:color w:val="569CD6"/>
          <w:sz w:val="21"/>
          <w:szCs w:val="21"/>
          <w:lang w:val="en-US"/>
        </w:rPr>
        <w:t>copy_videogame</w:t>
      </w:r>
      <w:r w:rsidRPr="006A76C4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6A76C4">
        <w:rPr>
          <w:rFonts w:ascii="Consolas" w:hAnsi="Consolas"/>
          <w:color w:val="D4D4D4"/>
          <w:sz w:val="21"/>
          <w:szCs w:val="21"/>
          <w:lang w:val="en-US"/>
        </w:rPr>
        <w:t>   </w:t>
      </w:r>
    </w:p>
    <w:p w14:paraId="29ABB5B5" w14:textId="77777777" w:rsid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copies_videogame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B66BBB8" w14:textId="77777777" w:rsidR="006A76C4" w:rsidRPr="006A76C4" w:rsidRDefault="006A76C4" w:rsidP="006A76C4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</w:p>
    <w:p w14:paraId="6320947F" w14:textId="679227CC" w:rsidR="009224A5" w:rsidRDefault="00541B12" w:rsidP="006A76C4">
      <w:pPr>
        <w:spacing w:before="120" w:after="120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Отзыв</w:t>
      </w:r>
    </w:p>
    <w:p w14:paraId="6179EBCA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808080"/>
          <w:sz w:val="21"/>
          <w:szCs w:val="21"/>
          <w:lang w:val="en-US"/>
        </w:rPr>
        <w:t>&lt;?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xml</w:t>
      </w:r>
      <w:r w:rsidRPr="002E4373">
        <w:rPr>
          <w:rFonts w:ascii="Consolas" w:hAnsi="Consolas"/>
          <w:color w:val="9CDCFE"/>
          <w:sz w:val="21"/>
          <w:szCs w:val="21"/>
          <w:lang w:val="en-US"/>
        </w:rPr>
        <w:t> version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2E4373">
        <w:rPr>
          <w:rFonts w:ascii="Consolas" w:hAnsi="Consolas"/>
          <w:color w:val="CE9178"/>
          <w:sz w:val="21"/>
          <w:szCs w:val="21"/>
          <w:lang w:val="en-US"/>
        </w:rPr>
        <w:t>"1.0"</w:t>
      </w:r>
      <w:r w:rsidRPr="002E4373">
        <w:rPr>
          <w:rFonts w:ascii="Consolas" w:hAnsi="Consolas"/>
          <w:color w:val="9CDCFE"/>
          <w:sz w:val="21"/>
          <w:szCs w:val="21"/>
          <w:lang w:val="en-US"/>
        </w:rPr>
        <w:t> encoding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2E4373">
        <w:rPr>
          <w:rFonts w:ascii="Consolas" w:hAnsi="Consolas"/>
          <w:color w:val="CE9178"/>
          <w:sz w:val="21"/>
          <w:szCs w:val="21"/>
          <w:lang w:val="en-US"/>
        </w:rPr>
        <w:t>"UTF-8"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?&gt;</w:t>
      </w:r>
    </w:p>
    <w:p w14:paraId="1D5782DF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808080"/>
          <w:sz w:val="21"/>
          <w:szCs w:val="21"/>
          <w:lang w:val="en-US"/>
        </w:rPr>
        <w:t>&lt;?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xml-stylesheet</w:t>
      </w:r>
      <w:r w:rsidRPr="002E4373">
        <w:rPr>
          <w:rFonts w:ascii="Consolas" w:hAnsi="Consolas"/>
          <w:color w:val="9CDCFE"/>
          <w:sz w:val="21"/>
          <w:szCs w:val="21"/>
          <w:lang w:val="en-US"/>
        </w:rPr>
        <w:t> type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2E4373">
        <w:rPr>
          <w:rFonts w:ascii="Consolas" w:hAnsi="Consolas"/>
          <w:color w:val="CE9178"/>
          <w:sz w:val="21"/>
          <w:szCs w:val="21"/>
          <w:lang w:val="en-US"/>
        </w:rPr>
        <w:t>"text/xsl"</w:t>
      </w:r>
      <w:r w:rsidRPr="002E4373">
        <w:rPr>
          <w:rFonts w:ascii="Consolas" w:hAnsi="Consolas"/>
          <w:color w:val="9CDCFE"/>
          <w:sz w:val="21"/>
          <w:szCs w:val="21"/>
          <w:lang w:val="en-US"/>
        </w:rPr>
        <w:t> href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2E4373">
        <w:rPr>
          <w:rFonts w:ascii="Consolas" w:hAnsi="Consolas"/>
          <w:color w:val="CE9178"/>
          <w:sz w:val="21"/>
          <w:szCs w:val="21"/>
          <w:lang w:val="en-US"/>
        </w:rPr>
        <w:t>"review.xsl"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?&gt;</w:t>
      </w:r>
    </w:p>
    <w:p w14:paraId="41445A5C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808080"/>
          <w:sz w:val="21"/>
          <w:szCs w:val="21"/>
          <w:lang w:val="en-US"/>
        </w:rPr>
        <w:t>&lt;!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DOCTYPE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s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[</w:t>
      </w:r>
    </w:p>
    <w:p w14:paraId="764B61D9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</w:p>
    <w:p w14:paraId="44F5A749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&lt;!ELEMENT reviews (review*)&gt;</w:t>
      </w:r>
    </w:p>
    <w:p w14:paraId="1F1F7343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&lt;!ELEMENT review (review_id,client_fullname,assessment,review_text,review_subject)&gt;</w:t>
      </w:r>
    </w:p>
    <w:p w14:paraId="14959FB8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&lt;!ELEMENT review_id EMPTY&gt;</w:t>
      </w:r>
    </w:p>
    <w:p w14:paraId="4B1D092B" w14:textId="6B480C3E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&lt;!ATTLIST review_id id </w:t>
      </w:r>
      <w:r w:rsidR="009A0E92">
        <w:rPr>
          <w:rFonts w:ascii="Consolas" w:hAnsi="Consolas"/>
          <w:color w:val="D4D4D4"/>
          <w:sz w:val="21"/>
          <w:szCs w:val="21"/>
          <w:lang w:val="en-US"/>
        </w:rPr>
        <w:t>CDATA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 #REQUIRED&gt;</w:t>
      </w:r>
    </w:p>
    <w:p w14:paraId="33F5A0B8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&lt;!ELEMENT client_fullname (surname, name, patronymic)&gt;</w:t>
      </w:r>
    </w:p>
    <w:p w14:paraId="71239479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&lt;!ELEMENT surname (#PCDATA)&gt;</w:t>
      </w:r>
    </w:p>
    <w:p w14:paraId="7D03D9CB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&lt;!ELEMENT name (#PCDATA)&gt;</w:t>
      </w:r>
    </w:p>
    <w:p w14:paraId="17C73A0F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&lt;!ELEMENT patronymic (#PCDATA)&gt;</w:t>
      </w:r>
    </w:p>
    <w:p w14:paraId="510B07EC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&lt;!ELEMENT assessment (#PCDATA)&gt;</w:t>
      </w:r>
    </w:p>
    <w:p w14:paraId="2F3BC499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&lt;!ELEMENT review_text (#PCDATA)&gt;</w:t>
      </w:r>
    </w:p>
    <w:p w14:paraId="22F1EF96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&lt;!ELEMENT review_subject (#PCDATA)&gt;</w:t>
      </w:r>
    </w:p>
    <w:p w14:paraId="36810457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]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E9055F3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s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23E04AC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0461992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_id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2E4373">
        <w:rPr>
          <w:rFonts w:ascii="Consolas" w:hAnsi="Consolas"/>
          <w:color w:val="9CDCFE"/>
          <w:sz w:val="21"/>
          <w:szCs w:val="21"/>
          <w:lang w:val="en-US"/>
        </w:rPr>
        <w:t>id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2E4373">
        <w:rPr>
          <w:rFonts w:ascii="Consolas" w:hAnsi="Consolas"/>
          <w:color w:val="CE9178"/>
          <w:sz w:val="21"/>
          <w:szCs w:val="21"/>
          <w:lang w:val="en-US"/>
        </w:rPr>
        <w:t>"0004"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/&gt;</w:t>
      </w:r>
    </w:p>
    <w:p w14:paraId="0C4FBCC6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client_full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A09BD63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sur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Гвоздев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sur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2B3676B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Антон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7932F4B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patronymic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Павлович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patronymic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48A054C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client_full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DF9FF2A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assessment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4 </w:t>
      </w:r>
      <w:r>
        <w:rPr>
          <w:rFonts w:ascii="Consolas" w:hAnsi="Consolas"/>
          <w:color w:val="D4D4D4"/>
          <w:sz w:val="21"/>
          <w:szCs w:val="21"/>
        </w:rPr>
        <w:t>из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 5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assessment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ABEBDD4" w14:textId="77777777" w:rsid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review_tex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32856A79" w14:textId="77777777" w:rsid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D4D4D4"/>
          <w:sz w:val="21"/>
          <w:szCs w:val="21"/>
        </w:rPr>
        <w:t>            Очень классный магазин с разнообразным ассортиментом, жаль что не было в наличии Far Cry 6</w:t>
      </w:r>
    </w:p>
    <w:p w14:paraId="4352727B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>
        <w:rPr>
          <w:rFonts w:ascii="Consolas" w:hAnsi="Consolas"/>
          <w:color w:val="D4D4D4"/>
          <w:sz w:val="21"/>
          <w:szCs w:val="21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_text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CFEC04F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_subject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Магазин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_subject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424788E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631C1F7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DEB0D87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_id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2E4373">
        <w:rPr>
          <w:rFonts w:ascii="Consolas" w:hAnsi="Consolas"/>
          <w:color w:val="9CDCFE"/>
          <w:sz w:val="21"/>
          <w:szCs w:val="21"/>
          <w:lang w:val="en-US"/>
        </w:rPr>
        <w:t>id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2E4373">
        <w:rPr>
          <w:rFonts w:ascii="Consolas" w:hAnsi="Consolas"/>
          <w:color w:val="CE9178"/>
          <w:sz w:val="21"/>
          <w:szCs w:val="21"/>
          <w:lang w:val="en-US"/>
        </w:rPr>
        <w:t>"0025"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/&gt;</w:t>
      </w:r>
    </w:p>
    <w:p w14:paraId="5D72C3FD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client_full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6D5B9D9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sur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Карпенко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sur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04773C1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Алина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030763F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lastRenderedPageBreak/>
        <w:t>    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patronymic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Сергеевна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patronymic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E354580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client_full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CB807A8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assessment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5 </w:t>
      </w:r>
      <w:r>
        <w:rPr>
          <w:rFonts w:ascii="Consolas" w:hAnsi="Consolas"/>
          <w:color w:val="D4D4D4"/>
          <w:sz w:val="21"/>
          <w:szCs w:val="21"/>
        </w:rPr>
        <w:t>из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 5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assessment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B0A8ECD" w14:textId="77777777" w:rsid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review_text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D4D4D4"/>
          <w:sz w:val="21"/>
          <w:szCs w:val="21"/>
        </w:rPr>
        <w:t>Всем довольна, продавцы общительные и разбираются в данной индустрии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review_tex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F150EFC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>
        <w:rPr>
          <w:rFonts w:ascii="Consolas" w:hAnsi="Consolas"/>
          <w:color w:val="D4D4D4"/>
          <w:sz w:val="21"/>
          <w:szCs w:val="21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_subject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Магазин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_subject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5ECC272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6EC74A5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843A0B5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_id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2E4373">
        <w:rPr>
          <w:rFonts w:ascii="Consolas" w:hAnsi="Consolas"/>
          <w:color w:val="9CDCFE"/>
          <w:sz w:val="21"/>
          <w:szCs w:val="21"/>
          <w:lang w:val="en-US"/>
        </w:rPr>
        <w:t>id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2E4373">
        <w:rPr>
          <w:rFonts w:ascii="Consolas" w:hAnsi="Consolas"/>
          <w:color w:val="CE9178"/>
          <w:sz w:val="21"/>
          <w:szCs w:val="21"/>
          <w:lang w:val="en-US"/>
        </w:rPr>
        <w:t>"0034"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/&gt;</w:t>
      </w:r>
    </w:p>
    <w:p w14:paraId="2578ED2A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client_full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B2F1A95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sur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Сидоров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sur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91B940E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Андрей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20BB354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patronymic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Даниилович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patronymic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5EB79FA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client_full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5B34B34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assessment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1 </w:t>
      </w:r>
      <w:r>
        <w:rPr>
          <w:rFonts w:ascii="Consolas" w:hAnsi="Consolas"/>
          <w:color w:val="D4D4D4"/>
          <w:sz w:val="21"/>
          <w:szCs w:val="21"/>
        </w:rPr>
        <w:t>из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 5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assessment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A58EC80" w14:textId="77777777" w:rsid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review_text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D4D4D4"/>
          <w:sz w:val="21"/>
          <w:szCs w:val="21"/>
        </w:rPr>
        <w:t>Игра не запускается на телевизоре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review_tex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0759F7A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>
        <w:rPr>
          <w:rFonts w:ascii="Consolas" w:hAnsi="Consolas"/>
          <w:color w:val="D4D4D4"/>
          <w:sz w:val="21"/>
          <w:szCs w:val="21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_subject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Видеоигра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_subject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B73CEE9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4D56DF9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AE8E58A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_id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2E4373">
        <w:rPr>
          <w:rFonts w:ascii="Consolas" w:hAnsi="Consolas"/>
          <w:color w:val="9CDCFE"/>
          <w:sz w:val="21"/>
          <w:szCs w:val="21"/>
          <w:lang w:val="en-US"/>
        </w:rPr>
        <w:t>id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2E4373">
        <w:rPr>
          <w:rFonts w:ascii="Consolas" w:hAnsi="Consolas"/>
          <w:color w:val="CE9178"/>
          <w:sz w:val="21"/>
          <w:szCs w:val="21"/>
          <w:lang w:val="en-US"/>
        </w:rPr>
        <w:t>"0039"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/&gt;</w:t>
      </w:r>
    </w:p>
    <w:p w14:paraId="13BAB12F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client_full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C2C0793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sur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Золотова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sur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02B98C0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Альбина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38FCB73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patronymic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Владимировна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patronymic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E7CE27B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client_full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8094B25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assessment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5 </w:t>
      </w:r>
      <w:r>
        <w:rPr>
          <w:rFonts w:ascii="Consolas" w:hAnsi="Consolas"/>
          <w:color w:val="D4D4D4"/>
          <w:sz w:val="21"/>
          <w:szCs w:val="21"/>
        </w:rPr>
        <w:t>из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 5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assessment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794A8B3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_text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Низкие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 </w:t>
      </w:r>
      <w:r>
        <w:rPr>
          <w:rFonts w:ascii="Consolas" w:hAnsi="Consolas"/>
          <w:color w:val="D4D4D4"/>
          <w:sz w:val="21"/>
          <w:szCs w:val="21"/>
        </w:rPr>
        <w:t>цены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 </w:t>
      </w:r>
      <w:r>
        <w:rPr>
          <w:rFonts w:ascii="Consolas" w:hAnsi="Consolas"/>
          <w:color w:val="D4D4D4"/>
          <w:sz w:val="21"/>
          <w:szCs w:val="21"/>
        </w:rPr>
        <w:t>и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 </w:t>
      </w:r>
      <w:r>
        <w:rPr>
          <w:rFonts w:ascii="Consolas" w:hAnsi="Consolas"/>
          <w:color w:val="D4D4D4"/>
          <w:sz w:val="21"/>
          <w:szCs w:val="21"/>
        </w:rPr>
        <w:t>большой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 </w:t>
      </w:r>
      <w:r>
        <w:rPr>
          <w:rFonts w:ascii="Consolas" w:hAnsi="Consolas"/>
          <w:color w:val="D4D4D4"/>
          <w:sz w:val="21"/>
          <w:szCs w:val="21"/>
        </w:rPr>
        <w:t>выбор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_text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D18C832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_subject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Магазин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_subject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AC518F4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65B2CF8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2D9083F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_id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2E4373">
        <w:rPr>
          <w:rFonts w:ascii="Consolas" w:hAnsi="Consolas"/>
          <w:color w:val="9CDCFE"/>
          <w:sz w:val="21"/>
          <w:szCs w:val="21"/>
          <w:lang w:val="en-US"/>
        </w:rPr>
        <w:t>id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2E4373">
        <w:rPr>
          <w:rFonts w:ascii="Consolas" w:hAnsi="Consolas"/>
          <w:color w:val="CE9178"/>
          <w:sz w:val="21"/>
          <w:szCs w:val="21"/>
          <w:lang w:val="en-US"/>
        </w:rPr>
        <w:t>"0056"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/&gt;</w:t>
      </w:r>
    </w:p>
    <w:p w14:paraId="3B1E5724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client_full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601DC65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sur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Золотов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sur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070B9C6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Георгий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F93CBC7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patronymic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Павлович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patronymic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3FD6BE2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client_fullname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C2087BA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assessment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5 </w:t>
      </w:r>
      <w:r>
        <w:rPr>
          <w:rFonts w:ascii="Consolas" w:hAnsi="Consolas"/>
          <w:color w:val="D4D4D4"/>
          <w:sz w:val="21"/>
          <w:szCs w:val="21"/>
        </w:rPr>
        <w:t>из</w:t>
      </w:r>
      <w:r w:rsidRPr="002E4373">
        <w:rPr>
          <w:rFonts w:ascii="Consolas" w:hAnsi="Consolas"/>
          <w:color w:val="D4D4D4"/>
          <w:sz w:val="21"/>
          <w:szCs w:val="21"/>
          <w:lang w:val="en-US"/>
        </w:rPr>
        <w:t> 5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assessment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703E77A" w14:textId="77777777" w:rsid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>
        <w:rPr>
          <w:rFonts w:ascii="Consolas" w:hAnsi="Consolas"/>
          <w:color w:val="808080"/>
          <w:sz w:val="21"/>
          <w:szCs w:val="21"/>
        </w:rPr>
        <w:t>&lt;</w:t>
      </w:r>
      <w:r>
        <w:rPr>
          <w:rFonts w:ascii="Consolas" w:hAnsi="Consolas"/>
          <w:color w:val="569CD6"/>
          <w:sz w:val="21"/>
          <w:szCs w:val="21"/>
        </w:rPr>
        <w:t>review_text</w:t>
      </w:r>
      <w:r>
        <w:rPr>
          <w:rFonts w:ascii="Consolas" w:hAnsi="Consolas"/>
          <w:color w:val="808080"/>
          <w:sz w:val="21"/>
          <w:szCs w:val="21"/>
        </w:rPr>
        <w:t>&gt;</w:t>
      </w:r>
      <w:r>
        <w:rPr>
          <w:rFonts w:ascii="Consolas" w:hAnsi="Consolas"/>
          <w:color w:val="D4D4D4"/>
          <w:sz w:val="21"/>
          <w:szCs w:val="21"/>
        </w:rPr>
        <w:t>Моя сестра в восторге от вашего магазина, я с ней солидарен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review_text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2BD4055E" w14:textId="77777777" w:rsidR="002E4373" w:rsidRP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>
        <w:rPr>
          <w:rFonts w:ascii="Consolas" w:hAnsi="Consolas"/>
          <w:color w:val="D4D4D4"/>
          <w:sz w:val="21"/>
          <w:szCs w:val="21"/>
        </w:rPr>
        <w:t>        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_subject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  <w:r>
        <w:rPr>
          <w:rFonts w:ascii="Consolas" w:hAnsi="Consolas"/>
          <w:color w:val="D4D4D4"/>
          <w:sz w:val="21"/>
          <w:szCs w:val="21"/>
        </w:rPr>
        <w:t>Магазин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2E4373">
        <w:rPr>
          <w:rFonts w:ascii="Consolas" w:hAnsi="Consolas"/>
          <w:color w:val="569CD6"/>
          <w:sz w:val="21"/>
          <w:szCs w:val="21"/>
          <w:lang w:val="en-US"/>
        </w:rPr>
        <w:t>review_subject</w:t>
      </w:r>
      <w:r w:rsidRPr="002E4373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FDEBD03" w14:textId="77777777" w:rsid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2E4373">
        <w:rPr>
          <w:rFonts w:ascii="Consolas" w:hAnsi="Consolas"/>
          <w:color w:val="D4D4D4"/>
          <w:sz w:val="21"/>
          <w:szCs w:val="21"/>
          <w:lang w:val="en-US"/>
        </w:rPr>
        <w:t>    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review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1F062270" w14:textId="77777777" w:rsid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reviews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4963F063" w14:textId="77777777" w:rsidR="002E4373" w:rsidRDefault="002E4373" w:rsidP="002E4373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</w:p>
    <w:p w14:paraId="6D0DB61E" w14:textId="77777777" w:rsidR="002E4373" w:rsidRPr="002E4373" w:rsidRDefault="002E4373" w:rsidP="002E4373">
      <w:pPr>
        <w:spacing w:before="120" w:after="120"/>
        <w:rPr>
          <w:b/>
          <w:bCs/>
          <w:sz w:val="32"/>
          <w:szCs w:val="32"/>
        </w:rPr>
      </w:pPr>
    </w:p>
    <w:p w14:paraId="24CA33EB" w14:textId="5BED4CE5" w:rsidR="00541B12" w:rsidRPr="00317C60" w:rsidRDefault="00317C60" w:rsidP="00317C60">
      <w:pPr>
        <w:spacing w:before="120" w:after="120"/>
        <w:jc w:val="center"/>
        <w:rPr>
          <w:b/>
          <w:bCs/>
          <w:sz w:val="32"/>
          <w:szCs w:val="32"/>
          <w:lang w:val="en-US"/>
        </w:rPr>
      </w:pPr>
      <w:r>
        <w:rPr>
          <w:b/>
          <w:bCs/>
          <w:sz w:val="32"/>
          <w:szCs w:val="32"/>
        </w:rPr>
        <w:t>Запрашиваемые видеоигры</w:t>
      </w:r>
    </w:p>
    <w:p w14:paraId="2F55509E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808080"/>
          <w:sz w:val="21"/>
          <w:szCs w:val="21"/>
          <w:lang w:val="en-US"/>
        </w:rPr>
        <w:t>&lt;?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xml</w:t>
      </w:r>
      <w:r w:rsidRPr="00317C60">
        <w:rPr>
          <w:rFonts w:ascii="Consolas" w:hAnsi="Consolas"/>
          <w:color w:val="9CDCFE"/>
          <w:sz w:val="21"/>
          <w:szCs w:val="21"/>
          <w:lang w:val="en-US"/>
        </w:rPr>
        <w:t> version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317C60">
        <w:rPr>
          <w:rFonts w:ascii="Consolas" w:hAnsi="Consolas"/>
          <w:color w:val="CE9178"/>
          <w:sz w:val="21"/>
          <w:szCs w:val="21"/>
          <w:lang w:val="en-US"/>
        </w:rPr>
        <w:t>"1.0"</w:t>
      </w:r>
      <w:r w:rsidRPr="00317C60">
        <w:rPr>
          <w:rFonts w:ascii="Consolas" w:hAnsi="Consolas"/>
          <w:color w:val="9CDCFE"/>
          <w:sz w:val="21"/>
          <w:szCs w:val="21"/>
          <w:lang w:val="en-US"/>
        </w:rPr>
        <w:t> encoding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317C60">
        <w:rPr>
          <w:rFonts w:ascii="Consolas" w:hAnsi="Consolas"/>
          <w:color w:val="CE9178"/>
          <w:sz w:val="21"/>
          <w:szCs w:val="21"/>
          <w:lang w:val="en-US"/>
        </w:rPr>
        <w:t>"UTF-8"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?&gt;</w:t>
      </w:r>
    </w:p>
    <w:p w14:paraId="77029849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808080"/>
          <w:sz w:val="21"/>
          <w:szCs w:val="21"/>
          <w:lang w:val="en-US"/>
        </w:rPr>
        <w:t>&lt;?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xml-stylesheet</w:t>
      </w:r>
      <w:r w:rsidRPr="00317C60">
        <w:rPr>
          <w:rFonts w:ascii="Consolas" w:hAnsi="Consolas"/>
          <w:color w:val="9CDCFE"/>
          <w:sz w:val="21"/>
          <w:szCs w:val="21"/>
          <w:lang w:val="en-US"/>
        </w:rPr>
        <w:t> type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317C60">
        <w:rPr>
          <w:rFonts w:ascii="Consolas" w:hAnsi="Consolas"/>
          <w:color w:val="CE9178"/>
          <w:sz w:val="21"/>
          <w:szCs w:val="21"/>
          <w:lang w:val="en-US"/>
        </w:rPr>
        <w:t>"text/xsl"</w:t>
      </w:r>
      <w:r w:rsidRPr="00317C60">
        <w:rPr>
          <w:rFonts w:ascii="Consolas" w:hAnsi="Consolas"/>
          <w:color w:val="9CDCFE"/>
          <w:sz w:val="21"/>
          <w:szCs w:val="21"/>
          <w:lang w:val="en-US"/>
        </w:rPr>
        <w:t> href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317C60">
        <w:rPr>
          <w:rFonts w:ascii="Consolas" w:hAnsi="Consolas"/>
          <w:color w:val="CE9178"/>
          <w:sz w:val="21"/>
          <w:szCs w:val="21"/>
          <w:lang w:val="en-US"/>
        </w:rPr>
        <w:t>"requested_videogame.xsl"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?&gt;</w:t>
      </w:r>
    </w:p>
    <w:p w14:paraId="39990F06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808080"/>
          <w:sz w:val="21"/>
          <w:szCs w:val="21"/>
          <w:lang w:val="en-US"/>
        </w:rPr>
        <w:t>&lt;!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DOCTYPE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ed_videogames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[</w:t>
      </w:r>
    </w:p>
    <w:p w14:paraId="3FE21F3D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</w:p>
    <w:p w14:paraId="60D53AA1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lastRenderedPageBreak/>
        <w:t>&lt;!ELEMENT requested_videogames (requested_videogame*)&gt;</w:t>
      </w:r>
    </w:p>
    <w:p w14:paraId="6F3719A9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&lt;!ELEMENT requested_videogame (requested_videogame_id,request_date,request_time,quantity)&gt;</w:t>
      </w:r>
    </w:p>
    <w:p w14:paraId="2FE06D2B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&lt;!ELEMENT requested_videogame_id EMPTY&gt;</w:t>
      </w:r>
    </w:p>
    <w:p w14:paraId="4FC8DF5D" w14:textId="040E4EC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&lt;!ATTLIST requested_videogame_id id </w:t>
      </w:r>
      <w:r w:rsidR="009A0E92">
        <w:rPr>
          <w:rFonts w:ascii="Consolas" w:hAnsi="Consolas"/>
          <w:color w:val="D4D4D4"/>
          <w:sz w:val="21"/>
          <w:szCs w:val="21"/>
          <w:lang w:val="en-US"/>
        </w:rPr>
        <w:t>CDATA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 #REQUIRED&gt;</w:t>
      </w:r>
    </w:p>
    <w:p w14:paraId="682DDD55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&lt;!ELEMENT request_date (#PCDATA)&gt;</w:t>
      </w:r>
    </w:p>
    <w:p w14:paraId="4290EAF5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&lt;!ELEMENT request_time (#PCDATA)&gt;</w:t>
      </w:r>
    </w:p>
    <w:p w14:paraId="4C92941E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&lt;!ELEMENT quantity (#PCDATA)&gt;</w:t>
      </w:r>
    </w:p>
    <w:p w14:paraId="2E4917F2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]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528589C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ed_videogames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7DC2D44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ed_videogame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4C16651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ed_videogame_id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317C60">
        <w:rPr>
          <w:rFonts w:ascii="Consolas" w:hAnsi="Consolas"/>
          <w:color w:val="9CDCFE"/>
          <w:sz w:val="21"/>
          <w:szCs w:val="21"/>
          <w:lang w:val="en-US"/>
        </w:rPr>
        <w:t>id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317C60">
        <w:rPr>
          <w:rFonts w:ascii="Consolas" w:hAnsi="Consolas"/>
          <w:color w:val="CE9178"/>
          <w:sz w:val="21"/>
          <w:szCs w:val="21"/>
          <w:lang w:val="en-US"/>
        </w:rPr>
        <w:t>"23324532"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/&gt;</w:t>
      </w:r>
    </w:p>
    <w:p w14:paraId="5A7EF862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_date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25.06.2021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_date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40BA1F7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_time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12:52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_time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D515CD1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quantity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25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quantity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562A0D6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ed_videogame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3C0DC3B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ed_videogame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8CD768A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ed_videogame_id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317C60">
        <w:rPr>
          <w:rFonts w:ascii="Consolas" w:hAnsi="Consolas"/>
          <w:color w:val="9CDCFE"/>
          <w:sz w:val="21"/>
          <w:szCs w:val="21"/>
          <w:lang w:val="en-US"/>
        </w:rPr>
        <w:t>id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317C60">
        <w:rPr>
          <w:rFonts w:ascii="Consolas" w:hAnsi="Consolas"/>
          <w:color w:val="CE9178"/>
          <w:sz w:val="21"/>
          <w:szCs w:val="21"/>
          <w:lang w:val="en-US"/>
        </w:rPr>
        <w:t>"42367586"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/&gt;</w:t>
      </w:r>
    </w:p>
    <w:p w14:paraId="1D493AF7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_date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19.05.2021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_date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D67DD5D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_time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19:12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_time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4A40523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quantity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30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quantity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365ED14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ed_videogame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844D82E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ed_videogame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426343B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ed_videogame_id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317C60">
        <w:rPr>
          <w:rFonts w:ascii="Consolas" w:hAnsi="Consolas"/>
          <w:color w:val="9CDCFE"/>
          <w:sz w:val="21"/>
          <w:szCs w:val="21"/>
          <w:lang w:val="en-US"/>
        </w:rPr>
        <w:t>id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317C60">
        <w:rPr>
          <w:rFonts w:ascii="Consolas" w:hAnsi="Consolas"/>
          <w:color w:val="CE9178"/>
          <w:sz w:val="21"/>
          <w:szCs w:val="21"/>
          <w:lang w:val="en-US"/>
        </w:rPr>
        <w:t>"24683798"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/&gt;</w:t>
      </w:r>
    </w:p>
    <w:p w14:paraId="18AE74E8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_date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15.06.2021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_date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7C7A7F8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_time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09:19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_time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183BE12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quantity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5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quantity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61F7E72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ed_videogame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142C750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ed_videogame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9E5111E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ed_videogame_id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317C60">
        <w:rPr>
          <w:rFonts w:ascii="Consolas" w:hAnsi="Consolas"/>
          <w:color w:val="9CDCFE"/>
          <w:sz w:val="21"/>
          <w:szCs w:val="21"/>
          <w:lang w:val="en-US"/>
        </w:rPr>
        <w:t>id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317C60">
        <w:rPr>
          <w:rFonts w:ascii="Consolas" w:hAnsi="Consolas"/>
          <w:color w:val="CE9178"/>
          <w:sz w:val="21"/>
          <w:szCs w:val="21"/>
          <w:lang w:val="en-US"/>
        </w:rPr>
        <w:t>"97656243"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/&gt;</w:t>
      </w:r>
    </w:p>
    <w:p w14:paraId="13CE8990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_date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12.06.2021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_date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5800EBC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_time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10:17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request_time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CC22FB1" w14:textId="77777777" w:rsidR="00317C60" w:rsidRP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quantity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317C60">
        <w:rPr>
          <w:rFonts w:ascii="Consolas" w:hAnsi="Consolas"/>
          <w:color w:val="D4D4D4"/>
          <w:sz w:val="21"/>
          <w:szCs w:val="21"/>
          <w:lang w:val="en-US"/>
        </w:rPr>
        <w:t>3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317C60">
        <w:rPr>
          <w:rFonts w:ascii="Consolas" w:hAnsi="Consolas"/>
          <w:color w:val="569CD6"/>
          <w:sz w:val="21"/>
          <w:szCs w:val="21"/>
          <w:lang w:val="en-US"/>
        </w:rPr>
        <w:t>quantity</w:t>
      </w:r>
      <w:r w:rsidRPr="00317C60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0AC7AA2" w14:textId="77777777" w:rsid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317C60">
        <w:rPr>
          <w:rFonts w:ascii="Consolas" w:hAnsi="Consolas"/>
          <w:color w:val="D4D4D4"/>
          <w:sz w:val="21"/>
          <w:szCs w:val="21"/>
          <w:lang w:val="en-US"/>
        </w:rPr>
        <w:t>    </w:t>
      </w: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requested_videogame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03E970D2" w14:textId="77777777" w:rsidR="00317C60" w:rsidRDefault="00317C60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>
        <w:rPr>
          <w:rFonts w:ascii="Consolas" w:hAnsi="Consolas"/>
          <w:color w:val="808080"/>
          <w:sz w:val="21"/>
          <w:szCs w:val="21"/>
        </w:rPr>
        <w:t>&lt;/</w:t>
      </w:r>
      <w:r>
        <w:rPr>
          <w:rFonts w:ascii="Consolas" w:hAnsi="Consolas"/>
          <w:color w:val="569CD6"/>
          <w:sz w:val="21"/>
          <w:szCs w:val="21"/>
        </w:rPr>
        <w:t>requested_videogames</w:t>
      </w:r>
      <w:r>
        <w:rPr>
          <w:rFonts w:ascii="Consolas" w:hAnsi="Consolas"/>
          <w:color w:val="808080"/>
          <w:sz w:val="21"/>
          <w:szCs w:val="21"/>
        </w:rPr>
        <w:t>&gt;</w:t>
      </w:r>
    </w:p>
    <w:p w14:paraId="6495B1D4" w14:textId="77777777" w:rsidR="009C481B" w:rsidRDefault="009C481B" w:rsidP="00317C60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</w:p>
    <w:p w14:paraId="2736F4C8" w14:textId="77777777" w:rsidR="009C481B" w:rsidRDefault="009C481B" w:rsidP="009C481B">
      <w:pPr>
        <w:pStyle w:val="a4"/>
        <w:spacing w:before="0" w:beforeAutospacing="0" w:after="0" w:afterAutospacing="0"/>
        <w:jc w:val="center"/>
        <w:rPr>
          <w:b/>
          <w:bCs/>
          <w:color w:val="000000"/>
          <w:sz w:val="32"/>
          <w:szCs w:val="32"/>
        </w:rPr>
      </w:pPr>
    </w:p>
    <w:p w14:paraId="069475CD" w14:textId="5DD3F3A5" w:rsidR="009C481B" w:rsidRPr="00104C77" w:rsidRDefault="009C481B" w:rsidP="009C481B">
      <w:pPr>
        <w:pStyle w:val="a4"/>
        <w:spacing w:before="0" w:beforeAutospacing="0" w:after="0" w:afterAutospacing="0"/>
        <w:jc w:val="center"/>
        <w:rPr>
          <w:sz w:val="28"/>
          <w:szCs w:val="28"/>
        </w:rPr>
      </w:pPr>
      <w:r w:rsidRPr="00104C77">
        <w:rPr>
          <w:b/>
          <w:bCs/>
          <w:color w:val="000000"/>
          <w:sz w:val="32"/>
          <w:szCs w:val="32"/>
        </w:rPr>
        <w:t>Примеры представления данных в формате XSL</w:t>
      </w:r>
    </w:p>
    <w:p w14:paraId="4FDB045B" w14:textId="0E41675C" w:rsidR="00433E1C" w:rsidRPr="00433E1C" w:rsidRDefault="009C481B" w:rsidP="00433E1C">
      <w:pPr>
        <w:spacing w:before="120" w:after="120"/>
        <w:jc w:val="center"/>
        <w:rPr>
          <w:b/>
          <w:bCs/>
          <w:sz w:val="28"/>
          <w:szCs w:val="28"/>
        </w:rPr>
      </w:pPr>
      <w:r w:rsidRPr="00AF0922">
        <w:rPr>
          <w:b/>
          <w:bCs/>
          <w:sz w:val="28"/>
          <w:szCs w:val="28"/>
        </w:rPr>
        <w:t xml:space="preserve">Пример №1: Вывести всю информацию о </w:t>
      </w:r>
      <w:r w:rsidR="00433E1C">
        <w:rPr>
          <w:b/>
          <w:bCs/>
          <w:sz w:val="28"/>
          <w:szCs w:val="28"/>
        </w:rPr>
        <w:t>видеоиграх</w:t>
      </w:r>
    </w:p>
    <w:p w14:paraId="25D7D967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808080"/>
          <w:sz w:val="21"/>
          <w:szCs w:val="21"/>
          <w:lang w:val="en-US"/>
        </w:rPr>
        <w:t>&lt;?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xml</w:t>
      </w:r>
      <w:r w:rsidRPr="00433E1C">
        <w:rPr>
          <w:rFonts w:ascii="Consolas" w:hAnsi="Consolas"/>
          <w:color w:val="9CDCFE"/>
          <w:sz w:val="21"/>
          <w:szCs w:val="21"/>
          <w:lang w:val="en-US"/>
        </w:rPr>
        <w:t> version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433E1C">
        <w:rPr>
          <w:rFonts w:ascii="Consolas" w:hAnsi="Consolas"/>
          <w:color w:val="CE9178"/>
          <w:sz w:val="21"/>
          <w:szCs w:val="21"/>
          <w:lang w:val="en-US"/>
        </w:rPr>
        <w:t>"1.0"</w:t>
      </w:r>
      <w:r w:rsidRPr="00433E1C">
        <w:rPr>
          <w:rFonts w:ascii="Consolas" w:hAnsi="Consolas"/>
          <w:color w:val="9CDCFE"/>
          <w:sz w:val="21"/>
          <w:szCs w:val="21"/>
          <w:lang w:val="en-US"/>
        </w:rPr>
        <w:t> encoding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433E1C">
        <w:rPr>
          <w:rFonts w:ascii="Consolas" w:hAnsi="Consolas"/>
          <w:color w:val="CE9178"/>
          <w:sz w:val="21"/>
          <w:szCs w:val="21"/>
          <w:lang w:val="en-US"/>
        </w:rPr>
        <w:t>"UTF-8"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?&gt;</w:t>
      </w:r>
    </w:p>
    <w:p w14:paraId="64BC07B4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stylesheet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433E1C">
        <w:rPr>
          <w:rFonts w:ascii="Consolas" w:hAnsi="Consolas"/>
          <w:color w:val="9CDCFE"/>
          <w:sz w:val="21"/>
          <w:szCs w:val="21"/>
          <w:lang w:val="en-US"/>
        </w:rPr>
        <w:t>version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433E1C">
        <w:rPr>
          <w:rFonts w:ascii="Consolas" w:hAnsi="Consolas"/>
          <w:color w:val="CE9178"/>
          <w:sz w:val="21"/>
          <w:szCs w:val="21"/>
          <w:lang w:val="en-US"/>
        </w:rPr>
        <w:t>"1.0"</w:t>
      </w:r>
    </w:p>
    <w:p w14:paraId="1C806E14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433E1C">
        <w:rPr>
          <w:rFonts w:ascii="Consolas" w:hAnsi="Consolas"/>
          <w:color w:val="9CDCFE"/>
          <w:sz w:val="21"/>
          <w:szCs w:val="21"/>
          <w:lang w:val="en-US"/>
        </w:rPr>
        <w:t>xmlns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433E1C">
        <w:rPr>
          <w:rFonts w:ascii="Consolas" w:hAnsi="Consolas"/>
          <w:color w:val="9CDCFE"/>
          <w:sz w:val="21"/>
          <w:szCs w:val="21"/>
          <w:lang w:val="en-US"/>
        </w:rPr>
        <w:t>xsl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433E1C">
        <w:rPr>
          <w:rFonts w:ascii="Consolas" w:hAnsi="Consolas"/>
          <w:color w:val="CE9178"/>
          <w:sz w:val="21"/>
          <w:szCs w:val="21"/>
          <w:lang w:val="en-US"/>
        </w:rPr>
        <w:t>"http://www.w3.org/1999/XSL/Transform"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60BC3CB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</w:t>
      </w:r>
    </w:p>
    <w:p w14:paraId="0C630403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emplate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433E1C">
        <w:rPr>
          <w:rFonts w:ascii="Consolas" w:hAnsi="Consolas"/>
          <w:color w:val="9CDCFE"/>
          <w:sz w:val="21"/>
          <w:szCs w:val="21"/>
          <w:lang w:val="en-US"/>
        </w:rPr>
        <w:t>match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433E1C">
        <w:rPr>
          <w:rFonts w:ascii="Consolas" w:hAnsi="Consolas"/>
          <w:color w:val="CE9178"/>
          <w:sz w:val="21"/>
          <w:szCs w:val="21"/>
          <w:lang w:val="en-US"/>
        </w:rPr>
        <w:t>"/videogames"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D9DA295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html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3731083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head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</w:t>
      </w:r>
    </w:p>
    <w:p w14:paraId="604D3805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itle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433E1C">
        <w:rPr>
          <w:rFonts w:ascii="Consolas" w:hAnsi="Consolas"/>
          <w:color w:val="D4D4D4"/>
          <w:sz w:val="21"/>
          <w:szCs w:val="21"/>
        </w:rPr>
        <w:t>Список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433E1C">
        <w:rPr>
          <w:rFonts w:ascii="Consolas" w:hAnsi="Consolas"/>
          <w:color w:val="D4D4D4"/>
          <w:sz w:val="21"/>
          <w:szCs w:val="21"/>
        </w:rPr>
        <w:t>видеоигр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itle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D6B0E22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style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433E1C">
        <w:rPr>
          <w:rFonts w:ascii="Consolas" w:hAnsi="Consolas"/>
          <w:color w:val="9CDCFE"/>
          <w:sz w:val="21"/>
          <w:szCs w:val="21"/>
          <w:lang w:val="en-US"/>
        </w:rPr>
        <w:t>type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433E1C">
        <w:rPr>
          <w:rFonts w:ascii="Consolas" w:hAnsi="Consolas"/>
          <w:color w:val="CE9178"/>
          <w:sz w:val="21"/>
          <w:szCs w:val="21"/>
          <w:lang w:val="en-US"/>
        </w:rPr>
        <w:t>"text/css"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F09DA8F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table {</w:t>
      </w:r>
    </w:p>
    <w:p w14:paraId="1812803C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lastRenderedPageBreak/>
        <w:t>                        font-family: "Lucida Sans Unicode", "Lucida Grande", Sans-Serif;</w:t>
      </w:r>
    </w:p>
    <w:p w14:paraId="18CE40EF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font-size: 14px;</w:t>
      </w:r>
    </w:p>
    <w:p w14:paraId="3B9DE113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adius: 10px;</w:t>
      </w:r>
    </w:p>
    <w:p w14:paraId="32D05DFC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spacing: 0;</w:t>
      </w:r>
    </w:p>
    <w:p w14:paraId="7EB25C58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ext-align: center;</w:t>
      </w:r>
    </w:p>
    <w:p w14:paraId="1B8D86F8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1F7F9A42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h {</w:t>
      </w:r>
    </w:p>
    <w:p w14:paraId="7D4D985C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ackground: #BCEBDD;</w:t>
      </w:r>
    </w:p>
    <w:p w14:paraId="24DAFF14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color: black;</w:t>
      </w:r>
    </w:p>
    <w:p w14:paraId="00786D46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padding: 10px 20px;</w:t>
      </w:r>
    </w:p>
    <w:p w14:paraId="2704C317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7CBD06B8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h, td {</w:t>
      </w:r>
    </w:p>
    <w:p w14:paraId="7AB7C37A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style: solid;</w:t>
      </w:r>
    </w:p>
    <w:p w14:paraId="76D326DD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width: 0 1px 1px 0;</w:t>
      </w:r>
    </w:p>
    <w:p w14:paraId="1D86DCC1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color: white;</w:t>
      </w:r>
    </w:p>
    <w:p w14:paraId="59CFA450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0DDF86DA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h:first-child, td:first-child {</w:t>
      </w:r>
    </w:p>
    <w:p w14:paraId="5345215A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ext-align: center;</w:t>
      </w:r>
    </w:p>
    <w:p w14:paraId="1E1D5077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65A4A5BE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h:first-child {</w:t>
      </w:r>
    </w:p>
    <w:p w14:paraId="787752EC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top-left-radius: 10px;</w:t>
      </w:r>
    </w:p>
    <w:p w14:paraId="14B50CF7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00BF227F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h:last-child {</w:t>
      </w:r>
    </w:p>
    <w:p w14:paraId="3F9B0F8B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top-right-radius: 10px;</w:t>
      </w:r>
    </w:p>
    <w:p w14:paraId="3AB0242F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ight: none;</w:t>
      </w:r>
    </w:p>
    <w:p w14:paraId="1268F877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6010BB74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d {</w:t>
      </w:r>
    </w:p>
    <w:p w14:paraId="7CF44341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padding: 10px 20px;</w:t>
      </w:r>
    </w:p>
    <w:p w14:paraId="41C506F4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ackground: #F8E391;</w:t>
      </w:r>
    </w:p>
    <w:p w14:paraId="3EA89FAC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66026BF0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r:last-child td:first-child {</w:t>
      </w:r>
    </w:p>
    <w:p w14:paraId="05F3C9F5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adius: 0 0 0 10px;</w:t>
      </w:r>
    </w:p>
    <w:p w14:paraId="74976177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6E830B89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r:last-child td:last-child {</w:t>
      </w:r>
    </w:p>
    <w:p w14:paraId="345E89F8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adius: 0 0 10px 0;</w:t>
      </w:r>
    </w:p>
    <w:p w14:paraId="29DFCB08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097CC6E1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r td:last-child {</w:t>
      </w:r>
    </w:p>
    <w:p w14:paraId="12E65878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ight: none;</w:t>
      </w:r>
    </w:p>
    <w:p w14:paraId="29DCA5F2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10D71127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style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5B9CFA6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head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</w:t>
      </w:r>
    </w:p>
    <w:p w14:paraId="645FDBE9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433E1C">
        <w:rPr>
          <w:rFonts w:ascii="Consolas" w:hAnsi="Consolas"/>
          <w:color w:val="808080"/>
          <w:sz w:val="21"/>
          <w:szCs w:val="21"/>
        </w:rPr>
        <w:t>&lt;</w:t>
      </w:r>
      <w:r w:rsidRPr="00433E1C">
        <w:rPr>
          <w:rFonts w:ascii="Consolas" w:hAnsi="Consolas"/>
          <w:color w:val="569CD6"/>
          <w:sz w:val="21"/>
          <w:szCs w:val="21"/>
        </w:rPr>
        <w:t>body</w:t>
      </w:r>
      <w:r w:rsidRPr="00433E1C">
        <w:rPr>
          <w:rFonts w:ascii="Consolas" w:hAnsi="Consolas"/>
          <w:color w:val="808080"/>
          <w:sz w:val="21"/>
          <w:szCs w:val="21"/>
        </w:rPr>
        <w:t>&gt;</w:t>
      </w:r>
    </w:p>
    <w:p w14:paraId="4C8453DC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433E1C">
        <w:rPr>
          <w:rFonts w:ascii="Consolas" w:hAnsi="Consolas"/>
          <w:color w:val="D4D4D4"/>
          <w:sz w:val="21"/>
          <w:szCs w:val="21"/>
        </w:rPr>
        <w:t>                </w:t>
      </w:r>
      <w:r w:rsidRPr="00433E1C">
        <w:rPr>
          <w:rFonts w:ascii="Consolas" w:hAnsi="Consolas"/>
          <w:color w:val="808080"/>
          <w:sz w:val="21"/>
          <w:szCs w:val="21"/>
        </w:rPr>
        <w:t>&lt;</w:t>
      </w:r>
      <w:r w:rsidRPr="00433E1C">
        <w:rPr>
          <w:rFonts w:ascii="Consolas" w:hAnsi="Consolas"/>
          <w:color w:val="569CD6"/>
          <w:sz w:val="21"/>
          <w:szCs w:val="21"/>
        </w:rPr>
        <w:t>h1</w:t>
      </w:r>
      <w:r w:rsidRPr="00433E1C">
        <w:rPr>
          <w:rFonts w:ascii="Consolas" w:hAnsi="Consolas"/>
          <w:color w:val="808080"/>
          <w:sz w:val="21"/>
          <w:szCs w:val="21"/>
        </w:rPr>
        <w:t>&gt;</w:t>
      </w:r>
      <w:r w:rsidRPr="00433E1C">
        <w:rPr>
          <w:rFonts w:ascii="Consolas" w:hAnsi="Consolas"/>
          <w:color w:val="D4D4D4"/>
          <w:sz w:val="21"/>
          <w:szCs w:val="21"/>
        </w:rPr>
        <w:t>Список видеоигр</w:t>
      </w:r>
      <w:r w:rsidRPr="00433E1C">
        <w:rPr>
          <w:rFonts w:ascii="Consolas" w:hAnsi="Consolas"/>
          <w:color w:val="808080"/>
          <w:sz w:val="21"/>
          <w:szCs w:val="21"/>
        </w:rPr>
        <w:t>&lt;/</w:t>
      </w:r>
      <w:r w:rsidRPr="00433E1C">
        <w:rPr>
          <w:rFonts w:ascii="Consolas" w:hAnsi="Consolas"/>
          <w:color w:val="569CD6"/>
          <w:sz w:val="21"/>
          <w:szCs w:val="21"/>
        </w:rPr>
        <w:t>h1</w:t>
      </w:r>
      <w:r w:rsidRPr="00433E1C">
        <w:rPr>
          <w:rFonts w:ascii="Consolas" w:hAnsi="Consolas"/>
          <w:color w:val="808080"/>
          <w:sz w:val="21"/>
          <w:szCs w:val="21"/>
        </w:rPr>
        <w:t>&gt;</w:t>
      </w:r>
    </w:p>
    <w:p w14:paraId="0B91ED13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</w:rPr>
        <w:t>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able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840B6AF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5AD4E09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ID </w:t>
      </w:r>
      <w:r w:rsidRPr="00433E1C">
        <w:rPr>
          <w:rFonts w:ascii="Consolas" w:hAnsi="Consolas"/>
          <w:color w:val="D4D4D4"/>
          <w:sz w:val="21"/>
          <w:szCs w:val="21"/>
        </w:rPr>
        <w:t>видеоигры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4978FDA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433E1C">
        <w:rPr>
          <w:rFonts w:ascii="Consolas" w:hAnsi="Consolas"/>
          <w:color w:val="D4D4D4"/>
          <w:sz w:val="21"/>
          <w:szCs w:val="21"/>
        </w:rPr>
        <w:t>Жанр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5767D35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433E1C">
        <w:rPr>
          <w:rFonts w:ascii="Consolas" w:hAnsi="Consolas"/>
          <w:color w:val="D4D4D4"/>
          <w:sz w:val="21"/>
          <w:szCs w:val="21"/>
        </w:rPr>
        <w:t>Дата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433E1C">
        <w:rPr>
          <w:rFonts w:ascii="Consolas" w:hAnsi="Consolas"/>
          <w:color w:val="D4D4D4"/>
          <w:sz w:val="21"/>
          <w:szCs w:val="21"/>
        </w:rPr>
        <w:t>публикации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DAE1A05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433E1C">
        <w:rPr>
          <w:rFonts w:ascii="Consolas" w:hAnsi="Consolas"/>
          <w:color w:val="D4D4D4"/>
          <w:sz w:val="21"/>
          <w:szCs w:val="21"/>
        </w:rPr>
        <w:t>Название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B28FB66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433E1C">
        <w:rPr>
          <w:rFonts w:ascii="Consolas" w:hAnsi="Consolas"/>
          <w:color w:val="D4D4D4"/>
          <w:sz w:val="21"/>
          <w:szCs w:val="21"/>
        </w:rPr>
        <w:t>Рейтинг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E4139C4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lastRenderedPageBreak/>
        <w:t>                        </w:t>
      </w:r>
      <w:r w:rsidRPr="00433E1C">
        <w:rPr>
          <w:rFonts w:ascii="Consolas" w:hAnsi="Consolas"/>
          <w:color w:val="808080"/>
          <w:sz w:val="21"/>
          <w:szCs w:val="21"/>
        </w:rPr>
        <w:t>&lt;</w:t>
      </w:r>
      <w:r w:rsidRPr="00433E1C">
        <w:rPr>
          <w:rFonts w:ascii="Consolas" w:hAnsi="Consolas"/>
          <w:color w:val="569CD6"/>
          <w:sz w:val="21"/>
          <w:szCs w:val="21"/>
        </w:rPr>
        <w:t>th</w:t>
      </w:r>
      <w:r w:rsidRPr="00433E1C">
        <w:rPr>
          <w:rFonts w:ascii="Consolas" w:hAnsi="Consolas"/>
          <w:color w:val="808080"/>
          <w:sz w:val="21"/>
          <w:szCs w:val="21"/>
        </w:rPr>
        <w:t>&gt;</w:t>
      </w:r>
      <w:r w:rsidRPr="00433E1C">
        <w:rPr>
          <w:rFonts w:ascii="Consolas" w:hAnsi="Consolas"/>
          <w:color w:val="D4D4D4"/>
          <w:sz w:val="21"/>
          <w:szCs w:val="21"/>
        </w:rPr>
        <w:t>Цена</w:t>
      </w:r>
      <w:r w:rsidRPr="00433E1C">
        <w:rPr>
          <w:rFonts w:ascii="Consolas" w:hAnsi="Consolas"/>
          <w:color w:val="808080"/>
          <w:sz w:val="21"/>
          <w:szCs w:val="21"/>
        </w:rPr>
        <w:t>&lt;/</w:t>
      </w:r>
      <w:r w:rsidRPr="00433E1C">
        <w:rPr>
          <w:rFonts w:ascii="Consolas" w:hAnsi="Consolas"/>
          <w:color w:val="569CD6"/>
          <w:sz w:val="21"/>
          <w:szCs w:val="21"/>
        </w:rPr>
        <w:t>th</w:t>
      </w:r>
      <w:r w:rsidRPr="00433E1C">
        <w:rPr>
          <w:rFonts w:ascii="Consolas" w:hAnsi="Consolas"/>
          <w:color w:val="808080"/>
          <w:sz w:val="21"/>
          <w:szCs w:val="21"/>
        </w:rPr>
        <w:t>&gt;</w:t>
      </w:r>
      <w:r w:rsidRPr="00433E1C">
        <w:rPr>
          <w:rFonts w:ascii="Consolas" w:hAnsi="Consolas"/>
          <w:color w:val="D4D4D4"/>
          <w:sz w:val="21"/>
          <w:szCs w:val="21"/>
        </w:rPr>
        <w:t> </w:t>
      </w:r>
    </w:p>
    <w:p w14:paraId="6751F981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433E1C">
        <w:rPr>
          <w:rFonts w:ascii="Consolas" w:hAnsi="Consolas"/>
          <w:color w:val="D4D4D4"/>
          <w:sz w:val="21"/>
          <w:szCs w:val="21"/>
        </w:rPr>
        <w:t>                        </w:t>
      </w:r>
      <w:r w:rsidRPr="00433E1C">
        <w:rPr>
          <w:rFonts w:ascii="Consolas" w:hAnsi="Consolas"/>
          <w:color w:val="808080"/>
          <w:sz w:val="21"/>
          <w:szCs w:val="21"/>
        </w:rPr>
        <w:t>&lt;</w:t>
      </w:r>
      <w:r w:rsidRPr="00433E1C">
        <w:rPr>
          <w:rFonts w:ascii="Consolas" w:hAnsi="Consolas"/>
          <w:color w:val="569CD6"/>
          <w:sz w:val="21"/>
          <w:szCs w:val="21"/>
        </w:rPr>
        <w:t>th</w:t>
      </w:r>
      <w:r w:rsidRPr="00433E1C">
        <w:rPr>
          <w:rFonts w:ascii="Consolas" w:hAnsi="Consolas"/>
          <w:color w:val="808080"/>
          <w:sz w:val="21"/>
          <w:szCs w:val="21"/>
        </w:rPr>
        <w:t>&gt;</w:t>
      </w:r>
      <w:r w:rsidRPr="00433E1C">
        <w:rPr>
          <w:rFonts w:ascii="Consolas" w:hAnsi="Consolas"/>
          <w:color w:val="D4D4D4"/>
          <w:sz w:val="21"/>
          <w:szCs w:val="21"/>
        </w:rPr>
        <w:t>Технические характеристики</w:t>
      </w:r>
      <w:r w:rsidRPr="00433E1C">
        <w:rPr>
          <w:rFonts w:ascii="Consolas" w:hAnsi="Consolas"/>
          <w:color w:val="808080"/>
          <w:sz w:val="21"/>
          <w:szCs w:val="21"/>
        </w:rPr>
        <w:t>&lt;/</w:t>
      </w:r>
      <w:r w:rsidRPr="00433E1C">
        <w:rPr>
          <w:rFonts w:ascii="Consolas" w:hAnsi="Consolas"/>
          <w:color w:val="569CD6"/>
          <w:sz w:val="21"/>
          <w:szCs w:val="21"/>
        </w:rPr>
        <w:t>th</w:t>
      </w:r>
      <w:r w:rsidRPr="00433E1C">
        <w:rPr>
          <w:rFonts w:ascii="Consolas" w:hAnsi="Consolas"/>
          <w:color w:val="808080"/>
          <w:sz w:val="21"/>
          <w:szCs w:val="21"/>
        </w:rPr>
        <w:t>&gt;</w:t>
      </w:r>
    </w:p>
    <w:p w14:paraId="4EDDB9E1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433E1C">
        <w:rPr>
          <w:rFonts w:ascii="Consolas" w:hAnsi="Consolas"/>
          <w:color w:val="D4D4D4"/>
          <w:sz w:val="21"/>
          <w:szCs w:val="21"/>
        </w:rPr>
        <w:t>                        </w:t>
      </w:r>
      <w:r w:rsidRPr="00433E1C">
        <w:rPr>
          <w:rFonts w:ascii="Consolas" w:hAnsi="Consolas"/>
          <w:color w:val="808080"/>
          <w:sz w:val="21"/>
          <w:szCs w:val="21"/>
        </w:rPr>
        <w:t>&lt;</w:t>
      </w:r>
      <w:r w:rsidRPr="00433E1C">
        <w:rPr>
          <w:rFonts w:ascii="Consolas" w:hAnsi="Consolas"/>
          <w:color w:val="569CD6"/>
          <w:sz w:val="21"/>
          <w:szCs w:val="21"/>
        </w:rPr>
        <w:t>th</w:t>
      </w:r>
      <w:r w:rsidRPr="00433E1C">
        <w:rPr>
          <w:rFonts w:ascii="Consolas" w:hAnsi="Consolas"/>
          <w:color w:val="808080"/>
          <w:sz w:val="21"/>
          <w:szCs w:val="21"/>
        </w:rPr>
        <w:t>&gt;</w:t>
      </w:r>
      <w:r w:rsidRPr="00433E1C">
        <w:rPr>
          <w:rFonts w:ascii="Consolas" w:hAnsi="Consolas"/>
          <w:color w:val="D4D4D4"/>
          <w:sz w:val="21"/>
          <w:szCs w:val="21"/>
        </w:rPr>
        <w:t>Описание</w:t>
      </w:r>
      <w:r w:rsidRPr="00433E1C">
        <w:rPr>
          <w:rFonts w:ascii="Consolas" w:hAnsi="Consolas"/>
          <w:color w:val="808080"/>
          <w:sz w:val="21"/>
          <w:szCs w:val="21"/>
        </w:rPr>
        <w:t>&lt;/</w:t>
      </w:r>
      <w:r w:rsidRPr="00433E1C">
        <w:rPr>
          <w:rFonts w:ascii="Consolas" w:hAnsi="Consolas"/>
          <w:color w:val="569CD6"/>
          <w:sz w:val="21"/>
          <w:szCs w:val="21"/>
        </w:rPr>
        <w:t>th</w:t>
      </w:r>
      <w:r w:rsidRPr="00433E1C">
        <w:rPr>
          <w:rFonts w:ascii="Consolas" w:hAnsi="Consolas"/>
          <w:color w:val="808080"/>
          <w:sz w:val="21"/>
          <w:szCs w:val="21"/>
        </w:rPr>
        <w:t>&gt;</w:t>
      </w:r>
    </w:p>
    <w:p w14:paraId="2B30DBC9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433E1C">
        <w:rPr>
          <w:rFonts w:ascii="Consolas" w:hAnsi="Consolas"/>
          <w:color w:val="D4D4D4"/>
          <w:sz w:val="21"/>
          <w:szCs w:val="21"/>
        </w:rPr>
        <w:t>                        </w:t>
      </w:r>
      <w:r w:rsidRPr="00433E1C">
        <w:rPr>
          <w:rFonts w:ascii="Consolas" w:hAnsi="Consolas"/>
          <w:color w:val="808080"/>
          <w:sz w:val="21"/>
          <w:szCs w:val="21"/>
        </w:rPr>
        <w:t>&lt;</w:t>
      </w:r>
      <w:r w:rsidRPr="00433E1C">
        <w:rPr>
          <w:rFonts w:ascii="Consolas" w:hAnsi="Consolas"/>
          <w:color w:val="569CD6"/>
          <w:sz w:val="21"/>
          <w:szCs w:val="21"/>
        </w:rPr>
        <w:t>th</w:t>
      </w:r>
      <w:r w:rsidRPr="00433E1C">
        <w:rPr>
          <w:rFonts w:ascii="Consolas" w:hAnsi="Consolas"/>
          <w:color w:val="808080"/>
          <w:sz w:val="21"/>
          <w:szCs w:val="21"/>
        </w:rPr>
        <w:t>&gt;</w:t>
      </w:r>
      <w:r w:rsidRPr="00433E1C">
        <w:rPr>
          <w:rFonts w:ascii="Consolas" w:hAnsi="Consolas"/>
          <w:color w:val="D4D4D4"/>
          <w:sz w:val="21"/>
          <w:szCs w:val="21"/>
        </w:rPr>
        <w:t>Количество экземпляров</w:t>
      </w:r>
      <w:r w:rsidRPr="00433E1C">
        <w:rPr>
          <w:rFonts w:ascii="Consolas" w:hAnsi="Consolas"/>
          <w:color w:val="808080"/>
          <w:sz w:val="21"/>
          <w:szCs w:val="21"/>
        </w:rPr>
        <w:t>&lt;/</w:t>
      </w:r>
      <w:r w:rsidRPr="00433E1C">
        <w:rPr>
          <w:rFonts w:ascii="Consolas" w:hAnsi="Consolas"/>
          <w:color w:val="569CD6"/>
          <w:sz w:val="21"/>
          <w:szCs w:val="21"/>
        </w:rPr>
        <w:t>th</w:t>
      </w:r>
      <w:r w:rsidRPr="00433E1C">
        <w:rPr>
          <w:rFonts w:ascii="Consolas" w:hAnsi="Consolas"/>
          <w:color w:val="808080"/>
          <w:sz w:val="21"/>
          <w:szCs w:val="21"/>
        </w:rPr>
        <w:t>&gt;</w:t>
      </w:r>
    </w:p>
    <w:p w14:paraId="0C6C68D7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433E1C">
        <w:rPr>
          <w:rFonts w:ascii="Consolas" w:hAnsi="Consolas"/>
          <w:color w:val="D4D4D4"/>
          <w:sz w:val="21"/>
          <w:szCs w:val="21"/>
        </w:rPr>
        <w:t>                        </w:t>
      </w:r>
      <w:r w:rsidRPr="00433E1C">
        <w:rPr>
          <w:rFonts w:ascii="Consolas" w:hAnsi="Consolas"/>
          <w:color w:val="808080"/>
          <w:sz w:val="21"/>
          <w:szCs w:val="21"/>
        </w:rPr>
        <w:t>&lt;</w:t>
      </w:r>
      <w:r w:rsidRPr="00433E1C">
        <w:rPr>
          <w:rFonts w:ascii="Consolas" w:hAnsi="Consolas"/>
          <w:color w:val="569CD6"/>
          <w:sz w:val="21"/>
          <w:szCs w:val="21"/>
        </w:rPr>
        <w:t>th</w:t>
      </w:r>
      <w:r w:rsidRPr="00433E1C">
        <w:rPr>
          <w:rFonts w:ascii="Consolas" w:hAnsi="Consolas"/>
          <w:color w:val="808080"/>
          <w:sz w:val="21"/>
          <w:szCs w:val="21"/>
        </w:rPr>
        <w:t>&gt;</w:t>
      </w:r>
      <w:r w:rsidRPr="00433E1C">
        <w:rPr>
          <w:rFonts w:ascii="Consolas" w:hAnsi="Consolas"/>
          <w:color w:val="D4D4D4"/>
          <w:sz w:val="21"/>
          <w:szCs w:val="21"/>
        </w:rPr>
        <w:t>Возрастной рейтинг</w:t>
      </w:r>
      <w:r w:rsidRPr="00433E1C">
        <w:rPr>
          <w:rFonts w:ascii="Consolas" w:hAnsi="Consolas"/>
          <w:color w:val="808080"/>
          <w:sz w:val="21"/>
          <w:szCs w:val="21"/>
        </w:rPr>
        <w:t>&lt;/</w:t>
      </w:r>
      <w:r w:rsidRPr="00433E1C">
        <w:rPr>
          <w:rFonts w:ascii="Consolas" w:hAnsi="Consolas"/>
          <w:color w:val="569CD6"/>
          <w:sz w:val="21"/>
          <w:szCs w:val="21"/>
        </w:rPr>
        <w:t>th</w:t>
      </w:r>
      <w:r w:rsidRPr="00433E1C">
        <w:rPr>
          <w:rFonts w:ascii="Consolas" w:hAnsi="Consolas"/>
          <w:color w:val="808080"/>
          <w:sz w:val="21"/>
          <w:szCs w:val="21"/>
        </w:rPr>
        <w:t>&gt;</w:t>
      </w:r>
    </w:p>
    <w:p w14:paraId="35FECA23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433E1C">
        <w:rPr>
          <w:rFonts w:ascii="Consolas" w:hAnsi="Consolas"/>
          <w:color w:val="D4D4D4"/>
          <w:sz w:val="21"/>
          <w:szCs w:val="21"/>
        </w:rPr>
        <w:t>                    </w:t>
      </w:r>
      <w:r w:rsidRPr="00433E1C">
        <w:rPr>
          <w:rFonts w:ascii="Consolas" w:hAnsi="Consolas"/>
          <w:color w:val="808080"/>
          <w:sz w:val="21"/>
          <w:szCs w:val="21"/>
        </w:rPr>
        <w:t>&lt;/</w:t>
      </w:r>
      <w:r w:rsidRPr="00433E1C">
        <w:rPr>
          <w:rFonts w:ascii="Consolas" w:hAnsi="Consolas"/>
          <w:color w:val="569CD6"/>
          <w:sz w:val="21"/>
          <w:szCs w:val="21"/>
        </w:rPr>
        <w:t>tr</w:t>
      </w:r>
      <w:r w:rsidRPr="00433E1C">
        <w:rPr>
          <w:rFonts w:ascii="Consolas" w:hAnsi="Consolas"/>
          <w:color w:val="808080"/>
          <w:sz w:val="21"/>
          <w:szCs w:val="21"/>
        </w:rPr>
        <w:t>&gt;</w:t>
      </w:r>
    </w:p>
    <w:p w14:paraId="0A9D65E1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</w:p>
    <w:p w14:paraId="535A0EF3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</w:rPr>
        <w:t>    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for-each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433E1C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433E1C">
        <w:rPr>
          <w:rFonts w:ascii="Consolas" w:hAnsi="Consolas"/>
          <w:color w:val="CE9178"/>
          <w:sz w:val="21"/>
          <w:szCs w:val="21"/>
          <w:lang w:val="en-US"/>
        </w:rPr>
        <w:t>"videogame"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0FC728B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FC31869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433E1C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433E1C">
        <w:rPr>
          <w:rFonts w:ascii="Consolas" w:hAnsi="Consolas"/>
          <w:color w:val="CE9178"/>
          <w:sz w:val="21"/>
          <w:szCs w:val="21"/>
          <w:lang w:val="en-US"/>
        </w:rPr>
        <w:t>"videogame_id/@id"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</w:t>
      </w:r>
    </w:p>
    <w:p w14:paraId="6A8C4CC8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433E1C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433E1C">
        <w:rPr>
          <w:rFonts w:ascii="Consolas" w:hAnsi="Consolas"/>
          <w:color w:val="CE9178"/>
          <w:sz w:val="21"/>
          <w:szCs w:val="21"/>
          <w:lang w:val="en-US"/>
        </w:rPr>
        <w:t>"genre"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36A904A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433E1C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433E1C">
        <w:rPr>
          <w:rFonts w:ascii="Consolas" w:hAnsi="Consolas"/>
          <w:color w:val="CE9178"/>
          <w:sz w:val="21"/>
          <w:szCs w:val="21"/>
          <w:lang w:val="en-US"/>
        </w:rPr>
        <w:t>"publication_date"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A2E357B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433E1C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433E1C">
        <w:rPr>
          <w:rFonts w:ascii="Consolas" w:hAnsi="Consolas"/>
          <w:color w:val="CE9178"/>
          <w:sz w:val="21"/>
          <w:szCs w:val="21"/>
          <w:lang w:val="en-US"/>
        </w:rPr>
        <w:t>"title"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9C69E47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433E1C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433E1C">
        <w:rPr>
          <w:rFonts w:ascii="Consolas" w:hAnsi="Consolas"/>
          <w:color w:val="CE9178"/>
          <w:sz w:val="21"/>
          <w:szCs w:val="21"/>
          <w:lang w:val="en-US"/>
        </w:rPr>
        <w:t>"rating"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3B2E788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433E1C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433E1C">
        <w:rPr>
          <w:rFonts w:ascii="Consolas" w:hAnsi="Consolas"/>
          <w:color w:val="CE9178"/>
          <w:sz w:val="21"/>
          <w:szCs w:val="21"/>
          <w:lang w:val="en-US"/>
        </w:rPr>
        <w:t>"price"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16908CD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433E1C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433E1C">
        <w:rPr>
          <w:rFonts w:ascii="Consolas" w:hAnsi="Consolas"/>
          <w:color w:val="CE9178"/>
          <w:sz w:val="21"/>
          <w:szCs w:val="21"/>
          <w:lang w:val="en-US"/>
        </w:rPr>
        <w:t>"technical_specifications"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5836362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433E1C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433E1C">
        <w:rPr>
          <w:rFonts w:ascii="Consolas" w:hAnsi="Consolas"/>
          <w:color w:val="CE9178"/>
          <w:sz w:val="21"/>
          <w:szCs w:val="21"/>
          <w:lang w:val="en-US"/>
        </w:rPr>
        <w:t>"description"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C888850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433E1C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433E1C">
        <w:rPr>
          <w:rFonts w:ascii="Consolas" w:hAnsi="Consolas"/>
          <w:color w:val="CE9178"/>
          <w:sz w:val="21"/>
          <w:szCs w:val="21"/>
          <w:lang w:val="en-US"/>
        </w:rPr>
        <w:t>"number_of_copies"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CE21E9B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433E1C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433E1C">
        <w:rPr>
          <w:rFonts w:ascii="Consolas" w:hAnsi="Consolas"/>
          <w:color w:val="CE9178"/>
          <w:sz w:val="21"/>
          <w:szCs w:val="21"/>
          <w:lang w:val="en-US"/>
        </w:rPr>
        <w:t>"age_rating"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9BD0D54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4B53472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for-each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6A9C697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able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A346C24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body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8258063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html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1BB319A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template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56AC067" w14:textId="77777777" w:rsidR="00433E1C" w:rsidRPr="00433E1C" w:rsidRDefault="00433E1C" w:rsidP="00433E1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433E1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433E1C">
        <w:rPr>
          <w:rFonts w:ascii="Consolas" w:hAnsi="Consolas"/>
          <w:color w:val="569CD6"/>
          <w:sz w:val="21"/>
          <w:szCs w:val="21"/>
          <w:lang w:val="en-US"/>
        </w:rPr>
        <w:t>stylesheet</w:t>
      </w:r>
      <w:r w:rsidRPr="00433E1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433E1C">
        <w:rPr>
          <w:rFonts w:ascii="Consolas" w:hAnsi="Consolas"/>
          <w:color w:val="D4D4D4"/>
          <w:sz w:val="21"/>
          <w:szCs w:val="21"/>
          <w:lang w:val="en-US"/>
        </w:rPr>
        <w:t> </w:t>
      </w:r>
    </w:p>
    <w:p w14:paraId="37EB5996" w14:textId="5CCC93DB" w:rsidR="00433E1C" w:rsidRDefault="00433E1C" w:rsidP="00433E1C">
      <w:pPr>
        <w:spacing w:before="120" w:after="120"/>
        <w:rPr>
          <w:b/>
          <w:bCs/>
          <w:sz w:val="28"/>
          <w:szCs w:val="28"/>
        </w:rPr>
      </w:pPr>
      <w:r w:rsidRPr="00745351">
        <w:rPr>
          <w:b/>
          <w:bCs/>
          <w:sz w:val="28"/>
          <w:szCs w:val="28"/>
        </w:rPr>
        <w:t xml:space="preserve">Преобразование в формат </w:t>
      </w:r>
      <w:r w:rsidRPr="00745351">
        <w:rPr>
          <w:b/>
          <w:bCs/>
          <w:sz w:val="28"/>
          <w:szCs w:val="28"/>
          <w:lang w:val="en-US"/>
        </w:rPr>
        <w:t>HTML</w:t>
      </w:r>
      <w:r w:rsidRPr="00A263BC">
        <w:rPr>
          <w:b/>
          <w:bCs/>
          <w:sz w:val="28"/>
          <w:szCs w:val="28"/>
        </w:rPr>
        <w:t>:</w:t>
      </w:r>
    </w:p>
    <w:p w14:paraId="606B7604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808080"/>
          <w:sz w:val="21"/>
          <w:szCs w:val="21"/>
          <w:lang w:val="en-US"/>
        </w:rPr>
        <w:t>&lt;!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doctype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html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59B5AF6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html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lang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A263BC">
        <w:rPr>
          <w:rFonts w:ascii="Consolas" w:hAnsi="Consolas"/>
          <w:color w:val="CE9178"/>
          <w:sz w:val="21"/>
          <w:szCs w:val="21"/>
          <w:lang w:val="en-US"/>
        </w:rPr>
        <w:t>"ru"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3FD4B3D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hea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73C1BA8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meta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charset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A263BC">
        <w:rPr>
          <w:rFonts w:ascii="Consolas" w:hAnsi="Consolas"/>
          <w:color w:val="CE9178"/>
          <w:sz w:val="21"/>
          <w:szCs w:val="21"/>
          <w:lang w:val="en-US"/>
        </w:rPr>
        <w:t>"utf-8"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/&gt;</w:t>
      </w:r>
    </w:p>
    <w:p w14:paraId="47FDD439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itle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A263BC">
        <w:rPr>
          <w:rFonts w:ascii="Consolas" w:hAnsi="Consolas"/>
          <w:color w:val="D4D4D4"/>
          <w:sz w:val="21"/>
          <w:szCs w:val="21"/>
        </w:rPr>
        <w:t>Список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A263BC">
        <w:rPr>
          <w:rFonts w:ascii="Consolas" w:hAnsi="Consolas"/>
          <w:color w:val="D4D4D4"/>
          <w:sz w:val="21"/>
          <w:szCs w:val="21"/>
        </w:rPr>
        <w:t>видеоигр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itle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FC36087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style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type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A263BC">
        <w:rPr>
          <w:rFonts w:ascii="Consolas" w:hAnsi="Consolas"/>
          <w:color w:val="CE9178"/>
          <w:sz w:val="21"/>
          <w:szCs w:val="21"/>
          <w:lang w:val="en-US"/>
        </w:rPr>
        <w:t>"text/css"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55B025F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table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7F76BC91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font-family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A263BC">
        <w:rPr>
          <w:rFonts w:ascii="Consolas" w:hAnsi="Consolas"/>
          <w:color w:val="CE9178"/>
          <w:sz w:val="21"/>
          <w:szCs w:val="21"/>
          <w:lang w:val="en-US"/>
        </w:rPr>
        <w:t>"Lucida Sans Unicode"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, </w:t>
      </w:r>
      <w:r w:rsidRPr="00A263BC">
        <w:rPr>
          <w:rFonts w:ascii="Consolas" w:hAnsi="Consolas"/>
          <w:color w:val="CE9178"/>
          <w:sz w:val="21"/>
          <w:szCs w:val="21"/>
          <w:lang w:val="en-US"/>
        </w:rPr>
        <w:t>"Lucida Grande"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, </w:t>
      </w:r>
      <w:r w:rsidRPr="00A263BC">
        <w:rPr>
          <w:rFonts w:ascii="Consolas" w:hAnsi="Consolas"/>
          <w:color w:val="CE9178"/>
          <w:sz w:val="21"/>
          <w:szCs w:val="21"/>
          <w:lang w:val="en-US"/>
        </w:rPr>
        <w:t>Sans-Serif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092D0083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font-size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A263BC">
        <w:rPr>
          <w:rFonts w:ascii="Consolas" w:hAnsi="Consolas"/>
          <w:color w:val="B5CEA8"/>
          <w:sz w:val="21"/>
          <w:szCs w:val="21"/>
          <w:lang w:val="en-US"/>
        </w:rPr>
        <w:t>14px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1E79628E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border-radius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A263BC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31C6A792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border-spacing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A263BC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2D17588B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text-align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A263BC">
        <w:rPr>
          <w:rFonts w:ascii="Consolas" w:hAnsi="Consolas"/>
          <w:color w:val="CE9178"/>
          <w:sz w:val="21"/>
          <w:szCs w:val="21"/>
          <w:lang w:val="en-US"/>
        </w:rPr>
        <w:t>center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73AC916D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3E5406FF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389D3CFA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background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 #</w:t>
      </w:r>
      <w:r w:rsidRPr="00A263BC">
        <w:rPr>
          <w:rFonts w:ascii="Consolas" w:hAnsi="Consolas"/>
          <w:color w:val="CE9178"/>
          <w:sz w:val="21"/>
          <w:szCs w:val="21"/>
          <w:lang w:val="en-US"/>
        </w:rPr>
        <w:t>BCEBDD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03392295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color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A263BC">
        <w:rPr>
          <w:rFonts w:ascii="Consolas" w:hAnsi="Consolas"/>
          <w:color w:val="CE9178"/>
          <w:sz w:val="21"/>
          <w:szCs w:val="21"/>
          <w:lang w:val="en-US"/>
        </w:rPr>
        <w:t>black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41F066DA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padding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A263BC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A263BC">
        <w:rPr>
          <w:rFonts w:ascii="Consolas" w:hAnsi="Consolas"/>
          <w:color w:val="B5CEA8"/>
          <w:sz w:val="21"/>
          <w:szCs w:val="21"/>
          <w:lang w:val="en-US"/>
        </w:rPr>
        <w:t>20px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3EA67FEE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1486A9ED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, 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0D31A21F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border-style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A263BC">
        <w:rPr>
          <w:rFonts w:ascii="Consolas" w:hAnsi="Consolas"/>
          <w:color w:val="CE9178"/>
          <w:sz w:val="21"/>
          <w:szCs w:val="21"/>
          <w:lang w:val="en-US"/>
        </w:rPr>
        <w:t>solid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44253B81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lastRenderedPageBreak/>
        <w:t>                       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border-width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A263BC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A263BC">
        <w:rPr>
          <w:rFonts w:ascii="Consolas" w:hAnsi="Consolas"/>
          <w:color w:val="B5CEA8"/>
          <w:sz w:val="21"/>
          <w:szCs w:val="21"/>
          <w:lang w:val="en-US"/>
        </w:rPr>
        <w:t>1px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A263BC">
        <w:rPr>
          <w:rFonts w:ascii="Consolas" w:hAnsi="Consolas"/>
          <w:color w:val="B5CEA8"/>
          <w:sz w:val="21"/>
          <w:szCs w:val="21"/>
          <w:lang w:val="en-US"/>
        </w:rPr>
        <w:t>1px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A263BC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63689F33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border-color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A263BC">
        <w:rPr>
          <w:rFonts w:ascii="Consolas" w:hAnsi="Consolas"/>
          <w:color w:val="CE9178"/>
          <w:sz w:val="21"/>
          <w:szCs w:val="21"/>
          <w:lang w:val="en-US"/>
        </w:rPr>
        <w:t>white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3FB0517A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6A328903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first-child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, 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first-child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2FBF342C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text-align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A263BC">
        <w:rPr>
          <w:rFonts w:ascii="Consolas" w:hAnsi="Consolas"/>
          <w:color w:val="CE9178"/>
          <w:sz w:val="21"/>
          <w:szCs w:val="21"/>
          <w:lang w:val="en-US"/>
        </w:rPr>
        <w:t>center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55414E08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455B5EC6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first-child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5D4FB1E9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border-top-left-radius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A263BC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55692BA2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3EBBC696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44BE2F13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border-top-right-radius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A263BC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4F20C9C9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border-right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A263BC">
        <w:rPr>
          <w:rFonts w:ascii="Consolas" w:hAnsi="Consolas"/>
          <w:color w:val="CE9178"/>
          <w:sz w:val="21"/>
          <w:szCs w:val="21"/>
          <w:lang w:val="en-US"/>
        </w:rPr>
        <w:t>none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37EA14B6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2A296B27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12007343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padding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A263BC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A263BC">
        <w:rPr>
          <w:rFonts w:ascii="Consolas" w:hAnsi="Consolas"/>
          <w:color w:val="B5CEA8"/>
          <w:sz w:val="21"/>
          <w:szCs w:val="21"/>
          <w:lang w:val="en-US"/>
        </w:rPr>
        <w:t>20px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36529EBE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background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 #</w:t>
      </w:r>
      <w:r w:rsidRPr="00A263BC">
        <w:rPr>
          <w:rFonts w:ascii="Consolas" w:hAnsi="Consolas"/>
          <w:color w:val="CE9178"/>
          <w:sz w:val="21"/>
          <w:szCs w:val="21"/>
          <w:lang w:val="en-US"/>
        </w:rPr>
        <w:t>F8E391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1AA0AADA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20C74025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tr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first-child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16F481D8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border-radius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A263BC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A263BC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A263BC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A263BC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3D25EA00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728ED41E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tr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6C6C8618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border-radius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A263BC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A263BC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A263BC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A263BC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1A614906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213B19DD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tr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A263BC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735BECFA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A263BC">
        <w:rPr>
          <w:rFonts w:ascii="Consolas" w:hAnsi="Consolas"/>
          <w:color w:val="9CDCFE"/>
          <w:sz w:val="21"/>
          <w:szCs w:val="21"/>
          <w:lang w:val="en-US"/>
        </w:rPr>
        <w:t>border-right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A263BC">
        <w:rPr>
          <w:rFonts w:ascii="Consolas" w:hAnsi="Consolas"/>
          <w:color w:val="CE9178"/>
          <w:sz w:val="21"/>
          <w:szCs w:val="21"/>
          <w:lang w:val="en-US"/>
        </w:rPr>
        <w:t>none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289F2DC8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7DAC07FA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style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BBAF61C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hea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E80666A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A263BC">
        <w:rPr>
          <w:rFonts w:ascii="Consolas" w:hAnsi="Consolas"/>
          <w:color w:val="808080"/>
          <w:sz w:val="21"/>
          <w:szCs w:val="21"/>
        </w:rPr>
        <w:t>&lt;</w:t>
      </w:r>
      <w:r w:rsidRPr="00A263BC">
        <w:rPr>
          <w:rFonts w:ascii="Consolas" w:hAnsi="Consolas"/>
          <w:color w:val="569CD6"/>
          <w:sz w:val="21"/>
          <w:szCs w:val="21"/>
        </w:rPr>
        <w:t>body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7EE5CCF7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</w:t>
      </w:r>
      <w:r w:rsidRPr="00A263BC">
        <w:rPr>
          <w:rFonts w:ascii="Consolas" w:hAnsi="Consolas"/>
          <w:color w:val="808080"/>
          <w:sz w:val="21"/>
          <w:szCs w:val="21"/>
        </w:rPr>
        <w:t>&lt;</w:t>
      </w:r>
      <w:r w:rsidRPr="00A263BC">
        <w:rPr>
          <w:rFonts w:ascii="Consolas" w:hAnsi="Consolas"/>
          <w:color w:val="569CD6"/>
          <w:sz w:val="21"/>
          <w:szCs w:val="21"/>
        </w:rPr>
        <w:t>h1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  <w:r w:rsidRPr="00A263BC">
        <w:rPr>
          <w:rFonts w:ascii="Consolas" w:hAnsi="Consolas"/>
          <w:color w:val="D4D4D4"/>
          <w:sz w:val="21"/>
          <w:szCs w:val="21"/>
        </w:rPr>
        <w:t>Список видеоигр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h1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50F5257A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able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7AB9C00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D8C8E4E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ID </w:t>
      </w:r>
      <w:r w:rsidRPr="00A263BC">
        <w:rPr>
          <w:rFonts w:ascii="Consolas" w:hAnsi="Consolas"/>
          <w:color w:val="D4D4D4"/>
          <w:sz w:val="21"/>
          <w:szCs w:val="21"/>
        </w:rPr>
        <w:t>видеоигры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43C2C2A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A263BC">
        <w:rPr>
          <w:rFonts w:ascii="Consolas" w:hAnsi="Consolas"/>
          <w:color w:val="D4D4D4"/>
          <w:sz w:val="21"/>
          <w:szCs w:val="21"/>
        </w:rPr>
        <w:t>Жанр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3771B54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A263BC">
        <w:rPr>
          <w:rFonts w:ascii="Consolas" w:hAnsi="Consolas"/>
          <w:color w:val="D4D4D4"/>
          <w:sz w:val="21"/>
          <w:szCs w:val="21"/>
        </w:rPr>
        <w:t>Дата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A263BC">
        <w:rPr>
          <w:rFonts w:ascii="Consolas" w:hAnsi="Consolas"/>
          <w:color w:val="D4D4D4"/>
          <w:sz w:val="21"/>
          <w:szCs w:val="21"/>
        </w:rPr>
        <w:t>публикации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B6037B7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A263BC">
        <w:rPr>
          <w:rFonts w:ascii="Consolas" w:hAnsi="Consolas"/>
          <w:color w:val="D4D4D4"/>
          <w:sz w:val="21"/>
          <w:szCs w:val="21"/>
        </w:rPr>
        <w:t>Название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54624EC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A263BC">
        <w:rPr>
          <w:rFonts w:ascii="Consolas" w:hAnsi="Consolas"/>
          <w:color w:val="D4D4D4"/>
          <w:sz w:val="21"/>
          <w:szCs w:val="21"/>
        </w:rPr>
        <w:t>Рейтинг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F03497B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</w:rPr>
        <w:t>&lt;</w:t>
      </w:r>
      <w:r w:rsidRPr="00A263BC">
        <w:rPr>
          <w:rFonts w:ascii="Consolas" w:hAnsi="Consolas"/>
          <w:color w:val="569CD6"/>
          <w:sz w:val="21"/>
          <w:szCs w:val="21"/>
        </w:rPr>
        <w:t>th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  <w:r w:rsidRPr="00A263BC">
        <w:rPr>
          <w:rFonts w:ascii="Consolas" w:hAnsi="Consolas"/>
          <w:color w:val="D4D4D4"/>
          <w:sz w:val="21"/>
          <w:szCs w:val="21"/>
        </w:rPr>
        <w:t>Цена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th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0C269BB3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</w:rPr>
        <w:t>&lt;</w:t>
      </w:r>
      <w:r w:rsidRPr="00A263BC">
        <w:rPr>
          <w:rFonts w:ascii="Consolas" w:hAnsi="Consolas"/>
          <w:color w:val="569CD6"/>
          <w:sz w:val="21"/>
          <w:szCs w:val="21"/>
        </w:rPr>
        <w:t>th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  <w:r w:rsidRPr="00A263BC">
        <w:rPr>
          <w:rFonts w:ascii="Consolas" w:hAnsi="Consolas"/>
          <w:color w:val="D4D4D4"/>
          <w:sz w:val="21"/>
          <w:szCs w:val="21"/>
        </w:rPr>
        <w:t>Технические характеристики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th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402FD55B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</w:rPr>
        <w:t>&lt;</w:t>
      </w:r>
      <w:r w:rsidRPr="00A263BC">
        <w:rPr>
          <w:rFonts w:ascii="Consolas" w:hAnsi="Consolas"/>
          <w:color w:val="569CD6"/>
          <w:sz w:val="21"/>
          <w:szCs w:val="21"/>
        </w:rPr>
        <w:t>th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  <w:r w:rsidRPr="00A263BC">
        <w:rPr>
          <w:rFonts w:ascii="Consolas" w:hAnsi="Consolas"/>
          <w:color w:val="D4D4D4"/>
          <w:sz w:val="21"/>
          <w:szCs w:val="21"/>
        </w:rPr>
        <w:t>Описание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th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0618C7CC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</w:rPr>
        <w:t>&lt;</w:t>
      </w:r>
      <w:r w:rsidRPr="00A263BC">
        <w:rPr>
          <w:rFonts w:ascii="Consolas" w:hAnsi="Consolas"/>
          <w:color w:val="569CD6"/>
          <w:sz w:val="21"/>
          <w:szCs w:val="21"/>
        </w:rPr>
        <w:t>th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  <w:r w:rsidRPr="00A263BC">
        <w:rPr>
          <w:rFonts w:ascii="Consolas" w:hAnsi="Consolas"/>
          <w:color w:val="D4D4D4"/>
          <w:sz w:val="21"/>
          <w:szCs w:val="21"/>
        </w:rPr>
        <w:t>Количество экземпляров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th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7FB59860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</w:rPr>
        <w:t>&lt;</w:t>
      </w:r>
      <w:r w:rsidRPr="00A263BC">
        <w:rPr>
          <w:rFonts w:ascii="Consolas" w:hAnsi="Consolas"/>
          <w:color w:val="569CD6"/>
          <w:sz w:val="21"/>
          <w:szCs w:val="21"/>
        </w:rPr>
        <w:t>th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  <w:r w:rsidRPr="00A263BC">
        <w:rPr>
          <w:rFonts w:ascii="Consolas" w:hAnsi="Consolas"/>
          <w:color w:val="D4D4D4"/>
          <w:sz w:val="21"/>
          <w:szCs w:val="21"/>
        </w:rPr>
        <w:t>Возрастной рейтинг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th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74A38EB6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tr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41A6D56D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</w:t>
      </w:r>
      <w:r w:rsidRPr="00A263BC">
        <w:rPr>
          <w:rFonts w:ascii="Consolas" w:hAnsi="Consolas"/>
          <w:color w:val="808080"/>
          <w:sz w:val="21"/>
          <w:szCs w:val="21"/>
        </w:rPr>
        <w:t>&lt;</w:t>
      </w:r>
      <w:r w:rsidRPr="00A263BC">
        <w:rPr>
          <w:rFonts w:ascii="Consolas" w:hAnsi="Consolas"/>
          <w:color w:val="569CD6"/>
          <w:sz w:val="21"/>
          <w:szCs w:val="21"/>
        </w:rPr>
        <w:t>tr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3856936F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</w:rPr>
        <w:t>&lt;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  <w:r w:rsidRPr="00A263BC">
        <w:rPr>
          <w:rFonts w:ascii="Consolas" w:hAnsi="Consolas"/>
          <w:color w:val="D4D4D4"/>
          <w:sz w:val="21"/>
          <w:szCs w:val="21"/>
        </w:rPr>
        <w:t>12648365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6C62E52F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</w:rPr>
        <w:t>&lt;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  <w:r w:rsidRPr="00A263BC">
        <w:rPr>
          <w:rFonts w:ascii="Consolas" w:hAnsi="Consolas"/>
          <w:color w:val="D4D4D4"/>
          <w:sz w:val="21"/>
          <w:szCs w:val="21"/>
        </w:rPr>
        <w:t>Головоломка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28FF3071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</w:rPr>
        <w:t>&lt;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  <w:r w:rsidRPr="00A263BC">
        <w:rPr>
          <w:rFonts w:ascii="Consolas" w:hAnsi="Consolas"/>
          <w:color w:val="D4D4D4"/>
          <w:sz w:val="21"/>
          <w:szCs w:val="21"/>
        </w:rPr>
        <w:t>12.05.2010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60F215F9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Portal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241D0C4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89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1F2CAD6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</w:rPr>
        <w:t>&lt;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  <w:r w:rsidRPr="00A263BC">
        <w:rPr>
          <w:rFonts w:ascii="Consolas" w:hAnsi="Consolas"/>
          <w:color w:val="D4D4D4"/>
          <w:sz w:val="21"/>
          <w:szCs w:val="21"/>
        </w:rPr>
        <w:t>300 рублей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0A5C7991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</w:rPr>
        <w:t>&lt;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18B0730A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</w:rPr>
        <w:lastRenderedPageBreak/>
        <w:t>            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Windows XP,AMD Athlon XP 1500+,nVidia GeForce 3 Ti 500</w:t>
      </w:r>
    </w:p>
    <w:p w14:paraId="443A056C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00EEE252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</w:rPr>
        <w:t>&lt;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676D0E59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   Компьютерная игра в жанре головоломки от первого лица</w:t>
      </w:r>
    </w:p>
    <w:p w14:paraId="5DCC4CC4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1A9D7BE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28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BC65403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12+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291D594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FBB4FBB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FEE7EEA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53482678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B87C9E0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A263BC">
        <w:rPr>
          <w:rFonts w:ascii="Consolas" w:hAnsi="Consolas"/>
          <w:color w:val="D4D4D4"/>
          <w:sz w:val="21"/>
          <w:szCs w:val="21"/>
        </w:rPr>
        <w:t>Шутер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3585B63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28.11.2012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FB6A39B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Far Cry 3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CAF4574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</w:rPr>
        <w:t>&lt;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  <w:r w:rsidRPr="00A263BC">
        <w:rPr>
          <w:rFonts w:ascii="Consolas" w:hAnsi="Consolas"/>
          <w:color w:val="D4D4D4"/>
          <w:sz w:val="21"/>
          <w:szCs w:val="21"/>
        </w:rPr>
        <w:t>91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4B084C4E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</w:rPr>
        <w:t>&lt;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  <w:r w:rsidRPr="00A263BC">
        <w:rPr>
          <w:rFonts w:ascii="Consolas" w:hAnsi="Consolas"/>
          <w:color w:val="D4D4D4"/>
          <w:sz w:val="21"/>
          <w:szCs w:val="21"/>
        </w:rPr>
        <w:t>1500 рублей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18642C06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5F993EE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Windows Vista,Intel Pentium 4 (3.0GHz),nVidia GeForce 6600 GT </w:t>
      </w:r>
    </w:p>
    <w:p w14:paraId="62AD02AD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224C924C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</w:rPr>
        <w:t>&lt;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6E953337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   Мультиплатформенная видеоигра в жанре шутер в открытом мире</w:t>
      </w:r>
    </w:p>
    <w:p w14:paraId="6CDABB5D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1E52DEB1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</w:rPr>
        <w:t>&lt;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  <w:r w:rsidRPr="00A263BC">
        <w:rPr>
          <w:rFonts w:ascii="Consolas" w:hAnsi="Consolas"/>
          <w:color w:val="D4D4D4"/>
          <w:sz w:val="21"/>
          <w:szCs w:val="21"/>
        </w:rPr>
        <w:t>15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6C35E22C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16+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A32A2D3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39D67C6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8A2D8B8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43562747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A60D0C0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</w:rPr>
        <w:t>&lt;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  <w:r w:rsidRPr="00A263BC">
        <w:rPr>
          <w:rFonts w:ascii="Consolas" w:hAnsi="Consolas"/>
          <w:color w:val="D4D4D4"/>
          <w:sz w:val="21"/>
          <w:szCs w:val="21"/>
        </w:rPr>
        <w:t>Стратегия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4F3541A5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</w:rPr>
        <w:t>&lt;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  <w:r w:rsidRPr="00A263BC">
        <w:rPr>
          <w:rFonts w:ascii="Consolas" w:hAnsi="Consolas"/>
          <w:color w:val="D4D4D4"/>
          <w:sz w:val="21"/>
          <w:szCs w:val="21"/>
        </w:rPr>
        <w:t>29.03.2015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4924465C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Might and Magic Heroes VII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FAC1516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</w:rPr>
        <w:t>&lt;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  <w:r w:rsidRPr="00A263BC">
        <w:rPr>
          <w:rFonts w:ascii="Consolas" w:hAnsi="Consolas"/>
          <w:color w:val="D4D4D4"/>
          <w:sz w:val="21"/>
          <w:szCs w:val="21"/>
        </w:rPr>
        <w:t>80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57B1A26A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</w:rPr>
        <w:t>&lt;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  <w:r w:rsidRPr="00A263BC">
        <w:rPr>
          <w:rFonts w:ascii="Consolas" w:hAnsi="Consolas"/>
          <w:color w:val="D4D4D4"/>
          <w:sz w:val="21"/>
          <w:szCs w:val="21"/>
        </w:rPr>
        <w:t>2000 рублей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54B0A9E7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872E441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Windows 7 SP1,Intel Core i5-660,Nvidia GeForce GTX 460</w:t>
      </w:r>
    </w:p>
    <w:p w14:paraId="0AAB4338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673E7842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</w:rPr>
        <w:t>&lt;</w:t>
      </w:r>
      <w:r w:rsidRPr="00A263BC">
        <w:rPr>
          <w:rFonts w:ascii="Consolas" w:hAnsi="Consolas"/>
          <w:color w:val="569CD6"/>
          <w:sz w:val="21"/>
          <w:szCs w:val="21"/>
        </w:rPr>
        <w:t>td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62986FAA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    Компьютерная игра в жанре пошаговой стратегии с элементами RPG</w:t>
      </w:r>
    </w:p>
    <w:p w14:paraId="0D00B7FC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F9EEF3F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30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F4D46A3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A263BC">
        <w:rPr>
          <w:rFonts w:ascii="Consolas" w:hAnsi="Consolas"/>
          <w:color w:val="D4D4D4"/>
          <w:sz w:val="21"/>
          <w:szCs w:val="21"/>
          <w:lang w:val="en-US"/>
        </w:rPr>
        <w:t>12+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A263BC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A263BC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29BB3B5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tr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7A49EE15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   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table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013F98D7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D4D4D4"/>
          <w:sz w:val="21"/>
          <w:szCs w:val="21"/>
        </w:rPr>
        <w:t>   </w:t>
      </w: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body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7FD7114C" w14:textId="77777777" w:rsidR="00A263BC" w:rsidRPr="00A263BC" w:rsidRDefault="00A263BC" w:rsidP="00A263BC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A263BC">
        <w:rPr>
          <w:rFonts w:ascii="Consolas" w:hAnsi="Consolas"/>
          <w:color w:val="808080"/>
          <w:sz w:val="21"/>
          <w:szCs w:val="21"/>
        </w:rPr>
        <w:t>&lt;/</w:t>
      </w:r>
      <w:r w:rsidRPr="00A263BC">
        <w:rPr>
          <w:rFonts w:ascii="Consolas" w:hAnsi="Consolas"/>
          <w:color w:val="569CD6"/>
          <w:sz w:val="21"/>
          <w:szCs w:val="21"/>
        </w:rPr>
        <w:t>html</w:t>
      </w:r>
      <w:r w:rsidRPr="00A263BC">
        <w:rPr>
          <w:rFonts w:ascii="Consolas" w:hAnsi="Consolas"/>
          <w:color w:val="808080"/>
          <w:sz w:val="21"/>
          <w:szCs w:val="21"/>
        </w:rPr>
        <w:t>&gt;</w:t>
      </w:r>
    </w:p>
    <w:p w14:paraId="2F511B3E" w14:textId="77777777" w:rsidR="00A263BC" w:rsidRPr="00745351" w:rsidRDefault="00A263BC" w:rsidP="00433E1C">
      <w:pPr>
        <w:spacing w:before="120" w:after="120"/>
        <w:rPr>
          <w:b/>
          <w:bCs/>
          <w:sz w:val="28"/>
          <w:szCs w:val="28"/>
        </w:rPr>
      </w:pPr>
    </w:p>
    <w:p w14:paraId="4415FCDD" w14:textId="65129C14" w:rsidR="00433E1C" w:rsidRDefault="00433E1C" w:rsidP="00433E1C">
      <w:pPr>
        <w:spacing w:before="120" w:after="120"/>
        <w:rPr>
          <w:b/>
          <w:bCs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1EEF5021" wp14:editId="70E596E8">
            <wp:extent cx="5940425" cy="174498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4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A9B57" w14:textId="02E9EB7A" w:rsidR="00A263BC" w:rsidRDefault="00A263BC" w:rsidP="00A263BC">
      <w:pPr>
        <w:spacing w:before="120" w:after="120"/>
        <w:jc w:val="center"/>
        <w:rPr>
          <w:b/>
          <w:bCs/>
          <w:sz w:val="28"/>
          <w:szCs w:val="28"/>
        </w:rPr>
      </w:pPr>
      <w:r w:rsidRPr="00AF0922">
        <w:rPr>
          <w:b/>
          <w:bCs/>
          <w:sz w:val="28"/>
          <w:szCs w:val="28"/>
        </w:rPr>
        <w:t xml:space="preserve">Пример №2: Вывести всю информацию </w:t>
      </w:r>
      <w:r>
        <w:rPr>
          <w:b/>
          <w:bCs/>
          <w:sz w:val="28"/>
          <w:szCs w:val="28"/>
        </w:rPr>
        <w:t>о поставщиках</w:t>
      </w:r>
    </w:p>
    <w:p w14:paraId="375F9DC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808080"/>
          <w:sz w:val="21"/>
          <w:szCs w:val="21"/>
          <w:lang w:val="en-US"/>
        </w:rPr>
        <w:t>&lt;?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ml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 version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1.0"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 encoding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UTF-8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?&gt;</w:t>
      </w:r>
    </w:p>
    <w:p w14:paraId="6A33AD8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styleshee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version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1.0"</w:t>
      </w:r>
    </w:p>
    <w:p w14:paraId="5B9531F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xmlns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http://www.w3.org/1999/XSL/Transform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5ABB33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</w:t>
      </w:r>
    </w:p>
    <w:p w14:paraId="27072BE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emplat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matc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/providers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92D395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tml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6FD2CA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ea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</w:t>
      </w:r>
    </w:p>
    <w:p w14:paraId="29A5B93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it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4D4D4"/>
          <w:sz w:val="21"/>
          <w:szCs w:val="21"/>
        </w:rPr>
        <w:t>Список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4D4D4"/>
          <w:sz w:val="21"/>
          <w:szCs w:val="21"/>
        </w:rPr>
        <w:t>поставщиков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it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5BE2FB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styl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typ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text/css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C39720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table {</w:t>
      </w:r>
    </w:p>
    <w:p w14:paraId="42D905C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font-family: "Lucida Sans Unicode", "Lucida Grande", Sans-Serif;</w:t>
      </w:r>
    </w:p>
    <w:p w14:paraId="1ABFB82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font-size: 14px;</w:t>
      </w:r>
    </w:p>
    <w:p w14:paraId="48096D1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adius: 10px;</w:t>
      </w:r>
    </w:p>
    <w:p w14:paraId="2CABD86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spacing: 0;</w:t>
      </w:r>
    </w:p>
    <w:p w14:paraId="579A1D0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ext-align: center;</w:t>
      </w:r>
    </w:p>
    <w:p w14:paraId="4E59143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4A69B7C2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h {</w:t>
      </w:r>
    </w:p>
    <w:p w14:paraId="54BB5A4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ackground: #BCEBDD;</w:t>
      </w:r>
    </w:p>
    <w:p w14:paraId="3283369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color: black;</w:t>
      </w:r>
    </w:p>
    <w:p w14:paraId="6ED27F7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padding: 10px 20px;</w:t>
      </w:r>
    </w:p>
    <w:p w14:paraId="1C7204E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5D32DCC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h, td {</w:t>
      </w:r>
    </w:p>
    <w:p w14:paraId="034C5D0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style: solid;</w:t>
      </w:r>
    </w:p>
    <w:p w14:paraId="2399281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width: 0 1px 1px 0;</w:t>
      </w:r>
    </w:p>
    <w:p w14:paraId="45A2BDD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color: white;</w:t>
      </w:r>
    </w:p>
    <w:p w14:paraId="0F59AB4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7E0CE29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h:first-child, td:first-child {</w:t>
      </w:r>
    </w:p>
    <w:p w14:paraId="4F5E8BB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ext-align: center;</w:t>
      </w:r>
    </w:p>
    <w:p w14:paraId="792377F2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60BD782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h:first-child {</w:t>
      </w:r>
    </w:p>
    <w:p w14:paraId="5FB71FB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top-left-radius: 10px;</w:t>
      </w:r>
    </w:p>
    <w:p w14:paraId="0F49C95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1CBDD81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h:last-child {</w:t>
      </w:r>
    </w:p>
    <w:p w14:paraId="3A188B4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top-right-radius: 10px;</w:t>
      </w:r>
    </w:p>
    <w:p w14:paraId="5AA40C3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ight: none;</w:t>
      </w:r>
    </w:p>
    <w:p w14:paraId="6275899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522D8B5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d {</w:t>
      </w:r>
    </w:p>
    <w:p w14:paraId="3846E4F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padding: 10px 20px;</w:t>
      </w:r>
    </w:p>
    <w:p w14:paraId="12C9B9B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lastRenderedPageBreak/>
        <w:t>                        background: #F8E391;</w:t>
      </w:r>
    </w:p>
    <w:p w14:paraId="5FE62B8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1C207432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r:last-child td:first-child {</w:t>
      </w:r>
    </w:p>
    <w:p w14:paraId="241664B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adius: 0 0 0 10px;</w:t>
      </w:r>
    </w:p>
    <w:p w14:paraId="0A220C42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573D02A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r:last-child td:last-child {</w:t>
      </w:r>
    </w:p>
    <w:p w14:paraId="5A9C008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adius: 0 0 10px 0;</w:t>
      </w:r>
    </w:p>
    <w:p w14:paraId="2DCE4EC2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5EB0360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r td:last-child {</w:t>
      </w:r>
    </w:p>
    <w:p w14:paraId="2915844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ight: none;</w:t>
      </w:r>
    </w:p>
    <w:p w14:paraId="3981956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3B4D6DE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sty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47F115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ea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</w:p>
    <w:p w14:paraId="39C7F95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body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47B538D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h1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Список поставщиков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h1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0E51D5A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abl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0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47E9A8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7FAD04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ID </w:t>
      </w:r>
      <w:r w:rsidRPr="009A0E92">
        <w:rPr>
          <w:rFonts w:ascii="Consolas" w:hAnsi="Consolas"/>
          <w:color w:val="D4D4D4"/>
          <w:sz w:val="21"/>
          <w:szCs w:val="21"/>
        </w:rPr>
        <w:t>поставщика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C145C3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ФИО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42203C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Цена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4D4D4"/>
          <w:sz w:val="21"/>
          <w:szCs w:val="21"/>
        </w:rPr>
        <w:t>товара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7F75DF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Упаковка продукции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77DD2F9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Опыт работы на рынке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7B78742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Географическое расположение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570DA99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Почта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42306F42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Соблюдение графика поставок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5729098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Уровень затрат на доставку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5C60202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EBDEE9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</w:p>
    <w:p w14:paraId="0776740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for-eac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provider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64D859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70B887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provider_id/@id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07E179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for-eac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fullname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05AD83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82574D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surname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/&gt;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ext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ext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0006B8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name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/&gt;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ext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ext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B299A1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patronymic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/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</w:p>
    <w:p w14:paraId="260A51B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4ED5A4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for-eac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</w:p>
    <w:p w14:paraId="50AE3C1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product_price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7447C4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product_packing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9615B0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work_experience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6EF140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location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CE1537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email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B4C228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graphics_</w:t>
      </w:r>
      <w:r w:rsidRPr="009A0E92">
        <w:rPr>
          <w:rFonts w:ascii="Consolas" w:hAnsi="Consolas"/>
          <w:color w:val="CE9178"/>
          <w:sz w:val="21"/>
          <w:szCs w:val="21"/>
        </w:rPr>
        <w:t>с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ompliance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2D43E5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</w:t>
      </w:r>
      <w:r w:rsidRPr="009A0E92">
        <w:rPr>
          <w:rFonts w:ascii="Consolas" w:hAnsi="Consolas"/>
          <w:color w:val="CE9178"/>
          <w:sz w:val="21"/>
          <w:szCs w:val="21"/>
        </w:rPr>
        <w:t>с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ost_level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369B35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91272A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for-eac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3C5BDF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ab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415C79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lastRenderedPageBreak/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body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297707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tml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6C2089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emplat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CD0DC7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stylesheet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</w:p>
    <w:p w14:paraId="43A6262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</w:p>
    <w:p w14:paraId="38CD3604" w14:textId="77777777" w:rsidR="009A0E92" w:rsidRDefault="009A0E92" w:rsidP="009A0E92">
      <w:pPr>
        <w:spacing w:before="120" w:after="120"/>
        <w:rPr>
          <w:b/>
          <w:bCs/>
          <w:sz w:val="28"/>
          <w:szCs w:val="28"/>
        </w:rPr>
      </w:pPr>
      <w:r w:rsidRPr="00745351">
        <w:rPr>
          <w:b/>
          <w:bCs/>
          <w:sz w:val="28"/>
          <w:szCs w:val="28"/>
        </w:rPr>
        <w:t xml:space="preserve">Преобразование в формат </w:t>
      </w:r>
      <w:r w:rsidRPr="00745351">
        <w:rPr>
          <w:b/>
          <w:bCs/>
          <w:sz w:val="28"/>
          <w:szCs w:val="28"/>
          <w:lang w:val="en-US"/>
        </w:rPr>
        <w:t>HTML</w:t>
      </w:r>
      <w:r w:rsidRPr="00A263BC">
        <w:rPr>
          <w:b/>
          <w:bCs/>
          <w:sz w:val="28"/>
          <w:szCs w:val="28"/>
        </w:rPr>
        <w:t>:</w:t>
      </w:r>
    </w:p>
    <w:p w14:paraId="2A60A42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808080"/>
          <w:sz w:val="21"/>
          <w:szCs w:val="21"/>
        </w:rPr>
        <w:t>&lt;!</w:t>
      </w:r>
      <w:r w:rsidRPr="009A0E92">
        <w:rPr>
          <w:rFonts w:ascii="Consolas" w:hAnsi="Consolas"/>
          <w:color w:val="569CD6"/>
          <w:sz w:val="21"/>
          <w:szCs w:val="21"/>
        </w:rPr>
        <w:t>doctype</w:t>
      </w:r>
      <w:r w:rsidRPr="009A0E92">
        <w:rPr>
          <w:rFonts w:ascii="Consolas" w:hAnsi="Consolas"/>
          <w:color w:val="D4D4D4"/>
          <w:sz w:val="21"/>
          <w:szCs w:val="21"/>
        </w:rPr>
        <w:t> </w:t>
      </w:r>
      <w:r w:rsidRPr="009A0E92">
        <w:rPr>
          <w:rFonts w:ascii="Consolas" w:hAnsi="Consolas"/>
          <w:color w:val="9CDCFE"/>
          <w:sz w:val="21"/>
          <w:szCs w:val="21"/>
        </w:rPr>
        <w:t>html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5885BB6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tm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lang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ru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D72BBA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ea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595C4B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meta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charse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utf-8"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/&gt;</w:t>
      </w:r>
    </w:p>
    <w:p w14:paraId="6DA8928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it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4D4D4"/>
          <w:sz w:val="21"/>
          <w:szCs w:val="21"/>
        </w:rPr>
        <w:t>Список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4D4D4"/>
          <w:sz w:val="21"/>
          <w:szCs w:val="21"/>
        </w:rPr>
        <w:t>видеоигр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it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709E3B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styl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typ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text/css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170BC0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abl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6CE9C0A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font-family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Lucida Sans Unicode"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,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Lucida Grande"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,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Sans-Serif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5E902F9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font-siz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4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5C7E8FC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radius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7E5F33B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spacing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254FCC92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text-align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center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0167D5D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0783093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4905961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ackgroun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#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BCEBD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765ADEA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color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black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171CB85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padding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2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43D884E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646F343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,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1933C2F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styl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soli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71CBE13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widt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358BC02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color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whit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4D56F1B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1B8465C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fir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,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fir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414265A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text-align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center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2B41AA8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1136E89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fir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0286890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top-left-radius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7E43C202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0876B93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4DAC78E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top-right-radius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6CA619E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righ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non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3B3D1F7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32ED030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499910F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padding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2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102D624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ackgroun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#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F8E391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3820D3C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5E694EC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fir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0900588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radius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6D50EEE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54EA3F8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3993103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radius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59E17AA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3A2B116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lastRenderedPageBreak/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2146F01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righ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non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39745B4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3FDE4E8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sty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E76FFB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ea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63DAAB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body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46CAD2A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h1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Список видеоигр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h1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6E00E00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ab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2A0758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0CA241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ID </w:t>
      </w:r>
      <w:r w:rsidRPr="009A0E92">
        <w:rPr>
          <w:rFonts w:ascii="Consolas" w:hAnsi="Consolas"/>
          <w:color w:val="D4D4D4"/>
          <w:sz w:val="21"/>
          <w:szCs w:val="21"/>
        </w:rPr>
        <w:t>видеоигры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5D79B4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Жанр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B6E29C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Дата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4D4D4"/>
          <w:sz w:val="21"/>
          <w:szCs w:val="21"/>
        </w:rPr>
        <w:t>публикации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C4659F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Название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1F53C82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Рейтинг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81F057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Цена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49228A7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Технические характеристики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4D25D87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Описание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3FEDDE5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Количество экземпляров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23768CC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Возрастной рейтинг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1603E02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r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2DBBDA1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r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1AA98F1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12648365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75E3928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Головоломка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3678A30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12.05.2010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D130BB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Portal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EB4A8C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89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23BC5AA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300 рублей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0BED6EB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EBE0E7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Windows XP,AMD Athlon XP 1500+,nVidia GeForce 3 Ti 500</w:t>
      </w:r>
    </w:p>
    <w:p w14:paraId="4C3EDCB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22A5B292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49C041F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Компьютерная игра в жанре головоломки от первого лица</w:t>
      </w:r>
    </w:p>
    <w:p w14:paraId="6FAF59A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5101D7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28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647FD9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12+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2D8074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49D34C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DFF3A7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53482678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371F41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Шутер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5AD030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28.11.2012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95AB92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Far Cry 3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87DE62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91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40F46AD2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1500 рублей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7BB2DAA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77ADC6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Windows Vista,Intel Pentium 4 (3.0GHz),nVidia GeForce 6600 GT </w:t>
      </w:r>
    </w:p>
    <w:p w14:paraId="5F66745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788A49C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6C3C5FA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Мультиплатформенная видеоигра в жанре шутер в открытом мире</w:t>
      </w:r>
    </w:p>
    <w:p w14:paraId="632DA0B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87A943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15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195141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16+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F3097D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lastRenderedPageBreak/>
        <w:t>         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r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563DD2A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r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1CC6DEF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43562747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1465114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Стратегия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0453F52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29.03.2015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3F0D3C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Might and Magic Heroes VII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8F84CE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80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18AA55A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2000 рублей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59A5333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1ABE59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Windows 7 SP1,Intel Core i5-660,Nvidia GeForce GTX 460</w:t>
      </w:r>
    </w:p>
    <w:p w14:paraId="2A935BF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723C26F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08AEA9F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Компьютерная игра в жанре пошаговой стратегии с элементами RPG</w:t>
      </w:r>
    </w:p>
    <w:p w14:paraId="2FBB4E6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FBBD84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30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464F63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12+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047187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r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52835232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able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12F5196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body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62FB692E" w14:textId="0C846B3C" w:rsidR="00A17935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html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529435B6" w14:textId="100EAC7F" w:rsidR="009A0E92" w:rsidRDefault="009A0E92" w:rsidP="009A0E92">
      <w:pPr>
        <w:spacing w:before="120" w:after="120"/>
        <w:rPr>
          <w:b/>
          <w:bCs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7D9C66A" wp14:editId="521A9525">
            <wp:extent cx="5940425" cy="19240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B62D1" w14:textId="0328F9C4" w:rsidR="009A0E92" w:rsidRDefault="009A0E92" w:rsidP="009A0E92">
      <w:pPr>
        <w:spacing w:before="120" w:after="120"/>
        <w:jc w:val="center"/>
        <w:rPr>
          <w:b/>
          <w:bCs/>
          <w:sz w:val="28"/>
          <w:szCs w:val="28"/>
        </w:rPr>
      </w:pPr>
      <w:r w:rsidRPr="00AF0922">
        <w:rPr>
          <w:b/>
          <w:bCs/>
          <w:sz w:val="28"/>
          <w:szCs w:val="28"/>
        </w:rPr>
        <w:t>Пример №</w:t>
      </w:r>
      <w:r w:rsidRPr="009A0E92">
        <w:rPr>
          <w:b/>
          <w:bCs/>
          <w:sz w:val="28"/>
          <w:szCs w:val="28"/>
        </w:rPr>
        <w:t>3</w:t>
      </w:r>
      <w:r w:rsidRPr="00AF0922">
        <w:rPr>
          <w:b/>
          <w:bCs/>
          <w:sz w:val="28"/>
          <w:szCs w:val="28"/>
        </w:rPr>
        <w:t xml:space="preserve">: Вывести всю информацию </w:t>
      </w:r>
      <w:r>
        <w:rPr>
          <w:b/>
          <w:bCs/>
          <w:sz w:val="28"/>
          <w:szCs w:val="28"/>
        </w:rPr>
        <w:t>о</w:t>
      </w:r>
      <w:r>
        <w:rPr>
          <w:b/>
          <w:bCs/>
          <w:sz w:val="28"/>
          <w:szCs w:val="28"/>
        </w:rPr>
        <w:t>б</w:t>
      </w:r>
      <w:r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экземплярах видеоигры</w:t>
      </w:r>
    </w:p>
    <w:p w14:paraId="2E99C7D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808080"/>
          <w:sz w:val="21"/>
          <w:szCs w:val="21"/>
          <w:lang w:val="en-US"/>
        </w:rPr>
        <w:t>&lt;?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ml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 version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1.0"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 encoding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UTF-8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?&gt;</w:t>
      </w:r>
    </w:p>
    <w:p w14:paraId="5C93BFE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styleshee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version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1.0"</w:t>
      </w:r>
    </w:p>
    <w:p w14:paraId="2B3590A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xmlns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http://www.w3.org/1999/XSL/Transform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0FB360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</w:t>
      </w:r>
    </w:p>
    <w:p w14:paraId="0055735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emplat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matc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/copies_videogame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93638D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tml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02FED2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ea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</w:t>
      </w:r>
    </w:p>
    <w:p w14:paraId="29A9868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it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4D4D4"/>
          <w:sz w:val="21"/>
          <w:szCs w:val="21"/>
        </w:rPr>
        <w:t>Список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4D4D4"/>
          <w:sz w:val="21"/>
          <w:szCs w:val="21"/>
        </w:rPr>
        <w:t>экземпляров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4D4D4"/>
          <w:sz w:val="21"/>
          <w:szCs w:val="21"/>
        </w:rPr>
        <w:t>видеоигры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it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79A939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styl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typ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text/css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01D5B6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table {</w:t>
      </w:r>
    </w:p>
    <w:p w14:paraId="7147694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font-family: "Lucida Sans Unicode", "Lucida Grande", Sans-Serif;</w:t>
      </w:r>
    </w:p>
    <w:p w14:paraId="5B9FEA1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font-size: 14px;</w:t>
      </w:r>
    </w:p>
    <w:p w14:paraId="20E37D72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adius: 10px;</w:t>
      </w:r>
    </w:p>
    <w:p w14:paraId="52504E2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spacing: 0;</w:t>
      </w:r>
    </w:p>
    <w:p w14:paraId="6DD278B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ext-align: center;</w:t>
      </w:r>
    </w:p>
    <w:p w14:paraId="3E6EFDA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430671A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h {</w:t>
      </w:r>
    </w:p>
    <w:p w14:paraId="6942AFB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lastRenderedPageBreak/>
        <w:t>                        background: #BCEBDD;</w:t>
      </w:r>
    </w:p>
    <w:p w14:paraId="3E5AF09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color: black;</w:t>
      </w:r>
    </w:p>
    <w:p w14:paraId="41CCC22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padding: 10px 20px;</w:t>
      </w:r>
    </w:p>
    <w:p w14:paraId="6740F7D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4271746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h, td {</w:t>
      </w:r>
    </w:p>
    <w:p w14:paraId="158BB08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style: solid;</w:t>
      </w:r>
    </w:p>
    <w:p w14:paraId="2B009A8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width: 0 1px 1px 0;</w:t>
      </w:r>
    </w:p>
    <w:p w14:paraId="51348182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color: white;</w:t>
      </w:r>
    </w:p>
    <w:p w14:paraId="665943F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099188F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h:first-child, td:first-child {</w:t>
      </w:r>
    </w:p>
    <w:p w14:paraId="2F3F451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ext-align: center;</w:t>
      </w:r>
    </w:p>
    <w:p w14:paraId="294A5E6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251416C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h:first-child {</w:t>
      </w:r>
    </w:p>
    <w:p w14:paraId="0EBA416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top-left-radius: 10px;</w:t>
      </w:r>
    </w:p>
    <w:p w14:paraId="1A6B20D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1AD6F86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h:last-child {</w:t>
      </w:r>
    </w:p>
    <w:p w14:paraId="440522C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top-right-radius: 10px;</w:t>
      </w:r>
    </w:p>
    <w:p w14:paraId="1414C49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ight: none;</w:t>
      </w:r>
    </w:p>
    <w:p w14:paraId="7BC70F4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1EA1EDA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d {</w:t>
      </w:r>
    </w:p>
    <w:p w14:paraId="45264DC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padding: 10px 20px;</w:t>
      </w:r>
    </w:p>
    <w:p w14:paraId="69826A5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ackground: #F8E391;</w:t>
      </w:r>
    </w:p>
    <w:p w14:paraId="4B35608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59C59A6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r:last-child td:first-child {</w:t>
      </w:r>
    </w:p>
    <w:p w14:paraId="0CC1161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adius: 0 0 0 10px;</w:t>
      </w:r>
    </w:p>
    <w:p w14:paraId="667964C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5A1CA3E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r:last-child td:last-child {</w:t>
      </w:r>
    </w:p>
    <w:p w14:paraId="17C98F52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adius: 0 0 10px 0;</w:t>
      </w:r>
    </w:p>
    <w:p w14:paraId="2A8BF68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567EA78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r td:last-child {</w:t>
      </w:r>
    </w:p>
    <w:p w14:paraId="53ED251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ight: none;</w:t>
      </w:r>
    </w:p>
    <w:p w14:paraId="4BB45DF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61857D3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sty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921481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ea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</w:p>
    <w:p w14:paraId="6CD7CBD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body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2DB49C8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h1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Список экземпляров видеоигры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h1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04E5A63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ab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9261DC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652973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ID </w:t>
      </w:r>
      <w:r w:rsidRPr="009A0E92">
        <w:rPr>
          <w:rFonts w:ascii="Consolas" w:hAnsi="Consolas"/>
          <w:color w:val="D4D4D4"/>
          <w:sz w:val="21"/>
          <w:szCs w:val="21"/>
        </w:rPr>
        <w:t>экземпляра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98107E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Дата продажи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161915B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Время продажи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5B62DD6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Статус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AD5978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F231CB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</w:p>
    <w:p w14:paraId="3110758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for-eac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copy_videogame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F78F9E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r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3F171E0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&lt;</w:t>
      </w:r>
      <w:r w:rsidRPr="009A0E92">
        <w:rPr>
          <w:rFonts w:ascii="Consolas" w:hAnsi="Consolas"/>
          <w:color w:val="569CD6"/>
          <w:sz w:val="21"/>
          <w:szCs w:val="21"/>
        </w:rPr>
        <w:t>xsl</w:t>
      </w:r>
      <w:r w:rsidRPr="009A0E92">
        <w:rPr>
          <w:rFonts w:ascii="Consolas" w:hAnsi="Consolas"/>
          <w:color w:val="D4D4D4"/>
          <w:sz w:val="21"/>
          <w:szCs w:val="21"/>
        </w:rPr>
        <w:t>:</w:t>
      </w:r>
      <w:r w:rsidRPr="009A0E92">
        <w:rPr>
          <w:rFonts w:ascii="Consolas" w:hAnsi="Consolas"/>
          <w:color w:val="569CD6"/>
          <w:sz w:val="21"/>
          <w:szCs w:val="21"/>
        </w:rPr>
        <w:t>value-of</w:t>
      </w:r>
      <w:r w:rsidRPr="009A0E92">
        <w:rPr>
          <w:rFonts w:ascii="Consolas" w:hAnsi="Consolas"/>
          <w:color w:val="D4D4D4"/>
          <w:sz w:val="21"/>
          <w:szCs w:val="21"/>
        </w:rPr>
        <w:t> </w:t>
      </w:r>
      <w:r w:rsidRPr="009A0E92">
        <w:rPr>
          <w:rFonts w:ascii="Consolas" w:hAnsi="Consolas"/>
          <w:color w:val="9CDCFE"/>
          <w:sz w:val="21"/>
          <w:szCs w:val="21"/>
        </w:rPr>
        <w:t>select</w:t>
      </w:r>
      <w:r w:rsidRPr="009A0E92">
        <w:rPr>
          <w:rFonts w:ascii="Consolas" w:hAnsi="Consolas"/>
          <w:color w:val="D4D4D4"/>
          <w:sz w:val="21"/>
          <w:szCs w:val="21"/>
        </w:rPr>
        <w:t> = </w:t>
      </w:r>
      <w:r w:rsidRPr="009A0E92">
        <w:rPr>
          <w:rFonts w:ascii="Consolas" w:hAnsi="Consolas"/>
          <w:color w:val="CE9178"/>
          <w:sz w:val="21"/>
          <w:szCs w:val="21"/>
        </w:rPr>
        <w:t>"copy_videogame_id/@id"</w:t>
      </w:r>
      <w:r w:rsidRPr="009A0E92">
        <w:rPr>
          <w:rFonts w:ascii="Consolas" w:hAnsi="Consolas"/>
          <w:color w:val="808080"/>
          <w:sz w:val="21"/>
          <w:szCs w:val="21"/>
        </w:rPr>
        <w:t>/&gt;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 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&lt;</w:t>
      </w:r>
      <w:r w:rsidRPr="009A0E92">
        <w:rPr>
          <w:rFonts w:ascii="Consolas" w:hAnsi="Consolas"/>
          <w:color w:val="569CD6"/>
          <w:sz w:val="21"/>
          <w:szCs w:val="21"/>
        </w:rPr>
        <w:t>xsl</w:t>
      </w:r>
      <w:r w:rsidRPr="009A0E92">
        <w:rPr>
          <w:rFonts w:ascii="Consolas" w:hAnsi="Consolas"/>
          <w:color w:val="D4D4D4"/>
          <w:sz w:val="21"/>
          <w:szCs w:val="21"/>
        </w:rPr>
        <w:t>:</w:t>
      </w:r>
      <w:r w:rsidRPr="009A0E92">
        <w:rPr>
          <w:rFonts w:ascii="Consolas" w:hAnsi="Consolas"/>
          <w:color w:val="569CD6"/>
          <w:sz w:val="21"/>
          <w:szCs w:val="21"/>
        </w:rPr>
        <w:t>value-of</w:t>
      </w:r>
      <w:r w:rsidRPr="009A0E92">
        <w:rPr>
          <w:rFonts w:ascii="Consolas" w:hAnsi="Consolas"/>
          <w:color w:val="D4D4D4"/>
          <w:sz w:val="21"/>
          <w:szCs w:val="21"/>
        </w:rPr>
        <w:t> </w:t>
      </w:r>
      <w:r w:rsidRPr="009A0E92">
        <w:rPr>
          <w:rFonts w:ascii="Consolas" w:hAnsi="Consolas"/>
          <w:color w:val="9CDCFE"/>
          <w:sz w:val="21"/>
          <w:szCs w:val="21"/>
        </w:rPr>
        <w:t>select</w:t>
      </w:r>
      <w:r w:rsidRPr="009A0E92">
        <w:rPr>
          <w:rFonts w:ascii="Consolas" w:hAnsi="Consolas"/>
          <w:color w:val="D4D4D4"/>
          <w:sz w:val="21"/>
          <w:szCs w:val="21"/>
        </w:rPr>
        <w:t> = </w:t>
      </w:r>
      <w:r w:rsidRPr="009A0E92">
        <w:rPr>
          <w:rFonts w:ascii="Consolas" w:hAnsi="Consolas"/>
          <w:color w:val="CE9178"/>
          <w:sz w:val="21"/>
          <w:szCs w:val="21"/>
        </w:rPr>
        <w:t>"sale_date"</w:t>
      </w:r>
      <w:r w:rsidRPr="009A0E92">
        <w:rPr>
          <w:rFonts w:ascii="Consolas" w:hAnsi="Consolas"/>
          <w:color w:val="808080"/>
          <w:sz w:val="21"/>
          <w:szCs w:val="21"/>
        </w:rPr>
        <w:t>/&gt;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74E7E4F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sale_time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F4772D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status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30E0C1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lastRenderedPageBreak/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CF34BD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for-eac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CB13D7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ab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68FC74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body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4DD192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tml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11BD58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emplat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3DA568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stylesheet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</w:p>
    <w:p w14:paraId="1A3680B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</w:p>
    <w:p w14:paraId="66A27F46" w14:textId="77777777" w:rsidR="009A0E92" w:rsidRDefault="009A0E92" w:rsidP="009A0E92">
      <w:pPr>
        <w:spacing w:before="120" w:after="120"/>
        <w:rPr>
          <w:b/>
          <w:bCs/>
          <w:sz w:val="28"/>
          <w:szCs w:val="28"/>
        </w:rPr>
      </w:pPr>
      <w:r w:rsidRPr="00745351">
        <w:rPr>
          <w:b/>
          <w:bCs/>
          <w:sz w:val="28"/>
          <w:szCs w:val="28"/>
        </w:rPr>
        <w:t xml:space="preserve">Преобразование в формат </w:t>
      </w:r>
      <w:r w:rsidRPr="00745351">
        <w:rPr>
          <w:b/>
          <w:bCs/>
          <w:sz w:val="28"/>
          <w:szCs w:val="28"/>
          <w:lang w:val="en-US"/>
        </w:rPr>
        <w:t>HTML</w:t>
      </w:r>
      <w:r w:rsidRPr="00A263BC">
        <w:rPr>
          <w:b/>
          <w:bCs/>
          <w:sz w:val="28"/>
          <w:szCs w:val="28"/>
        </w:rPr>
        <w:t>:</w:t>
      </w:r>
    </w:p>
    <w:p w14:paraId="29D7460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808080"/>
          <w:sz w:val="21"/>
          <w:szCs w:val="21"/>
        </w:rPr>
        <w:t>&lt;!</w:t>
      </w:r>
      <w:r w:rsidRPr="009A0E92">
        <w:rPr>
          <w:rFonts w:ascii="Consolas" w:hAnsi="Consolas"/>
          <w:color w:val="569CD6"/>
          <w:sz w:val="21"/>
          <w:szCs w:val="21"/>
        </w:rPr>
        <w:t>doctype</w:t>
      </w:r>
      <w:r w:rsidRPr="009A0E92">
        <w:rPr>
          <w:rFonts w:ascii="Consolas" w:hAnsi="Consolas"/>
          <w:color w:val="D4D4D4"/>
          <w:sz w:val="21"/>
          <w:szCs w:val="21"/>
        </w:rPr>
        <w:t> </w:t>
      </w:r>
      <w:r w:rsidRPr="009A0E92">
        <w:rPr>
          <w:rFonts w:ascii="Consolas" w:hAnsi="Consolas"/>
          <w:color w:val="9CDCFE"/>
          <w:sz w:val="21"/>
          <w:szCs w:val="21"/>
        </w:rPr>
        <w:t>html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42A5C8C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tm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lang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ru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D14D63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ea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36A8D8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meta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charse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utf-8"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/&gt;</w:t>
      </w:r>
    </w:p>
    <w:p w14:paraId="39C3C7E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itle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 Список экземпляров видеоигры 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itle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26D9100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styl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typ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text/css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047F8D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abl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1421267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font-family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Lucida Sans Unicode"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,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Lucida Grande"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,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Sans-Serif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56CD9A7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font-siz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4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28AABA8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radius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38C22F2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spacing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0C978C7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text-align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center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2CF3710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124469F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65A31B8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ackgroun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#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BCEBD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3D64C7B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color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black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5E4F7D7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padding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2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2A8E30D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2BF3F7A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,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496FA152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styl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soli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5A8CABB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widt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61A47F0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color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whit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7EA9C01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513B84C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fir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,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fir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7360BBB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text-align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center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610F943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2DB59EF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fir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2BA0C1F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top-left-radius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513E4F8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5E7E320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2A53238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top-right-radius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5286766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righ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non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0B78A25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2DF8861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323C4FA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padding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2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4EC8C82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ackgroun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#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F8E391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07B478F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3192211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fir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4E0BEBA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radius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3A5D763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2E8DB79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lastRenderedPageBreak/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0DC8BC8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radius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68F54202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23F2450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20500D5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righ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non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3A1D9C7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1D08B92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sty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2B4F0C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ea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285DEA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body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04BC91B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h1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Список экземпляров видеоигры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h1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512E6DB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ab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D34290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5179F3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ID </w:t>
      </w:r>
      <w:r w:rsidRPr="009A0E92">
        <w:rPr>
          <w:rFonts w:ascii="Consolas" w:hAnsi="Consolas"/>
          <w:color w:val="D4D4D4"/>
          <w:sz w:val="21"/>
          <w:szCs w:val="21"/>
        </w:rPr>
        <w:t>экземпляра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64372D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Дата продажи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6498AF7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Время продажи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h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5090458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Статус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9C7B84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DF4BDF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128FF4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00004532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CD6305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20.05.2021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00A5D5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15:02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8ACAE9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Продана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3B3758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6B0BA9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4F3516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00005364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586C3B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24.06.2021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E103C7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11:49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FEBB4E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Продана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087294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C47673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A4F0AA2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00007832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557D36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23.05.2021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555D522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14:52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8DE548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Продана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45E0E2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7517D6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C43C73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00004322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F3E155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14.05.2021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BC5A9A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20:00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90B7AD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Продана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6873481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r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29A2767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r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58A7D60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00004543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9CB7F4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21.05.2021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EDD7B8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11:32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1D8327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Продана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E1421C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561558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ab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21B857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body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54DB38F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html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54302E2A" w14:textId="02F99001" w:rsidR="009A0E92" w:rsidRDefault="009A0E92" w:rsidP="009A0E92">
      <w:pPr>
        <w:spacing w:before="120" w:after="120"/>
        <w:rPr>
          <w:b/>
          <w:bCs/>
          <w:sz w:val="28"/>
          <w:szCs w:val="28"/>
          <w:lang w:val="en-US"/>
        </w:rPr>
      </w:pPr>
    </w:p>
    <w:p w14:paraId="448AF2EA" w14:textId="528DC850" w:rsidR="009A0E92" w:rsidRDefault="009A0E92" w:rsidP="009A0E92">
      <w:pPr>
        <w:spacing w:before="120" w:after="120"/>
        <w:rPr>
          <w:b/>
          <w:bCs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BF52350" wp14:editId="51BEFC48">
            <wp:extent cx="5940425" cy="35528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89F278" w14:textId="63670B4A" w:rsidR="009A0E92" w:rsidRDefault="009A0E92" w:rsidP="009A0E92">
      <w:pPr>
        <w:spacing w:before="120" w:after="120"/>
        <w:jc w:val="center"/>
        <w:rPr>
          <w:b/>
          <w:bCs/>
          <w:sz w:val="28"/>
          <w:szCs w:val="28"/>
        </w:rPr>
      </w:pPr>
      <w:r w:rsidRPr="00AF0922">
        <w:rPr>
          <w:b/>
          <w:bCs/>
          <w:sz w:val="28"/>
          <w:szCs w:val="28"/>
        </w:rPr>
        <w:t>Пример №</w:t>
      </w:r>
      <w:r w:rsidRPr="009A0E92">
        <w:rPr>
          <w:b/>
          <w:bCs/>
          <w:sz w:val="28"/>
          <w:szCs w:val="28"/>
        </w:rPr>
        <w:t>4</w:t>
      </w:r>
      <w:r w:rsidRPr="00AF0922">
        <w:rPr>
          <w:b/>
          <w:bCs/>
          <w:sz w:val="28"/>
          <w:szCs w:val="28"/>
        </w:rPr>
        <w:t xml:space="preserve">: Вывести всю информацию </w:t>
      </w:r>
      <w:r>
        <w:rPr>
          <w:b/>
          <w:bCs/>
          <w:sz w:val="28"/>
          <w:szCs w:val="28"/>
        </w:rPr>
        <w:t>о</w:t>
      </w:r>
      <w:r>
        <w:rPr>
          <w:b/>
          <w:bCs/>
          <w:sz w:val="28"/>
          <w:szCs w:val="28"/>
        </w:rPr>
        <w:t>б</w:t>
      </w:r>
      <w:r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отзывах</w:t>
      </w:r>
    </w:p>
    <w:p w14:paraId="0DE3236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808080"/>
          <w:sz w:val="21"/>
          <w:szCs w:val="21"/>
          <w:lang w:val="en-US"/>
        </w:rPr>
        <w:t>&lt;?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ml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 version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1.0"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 encoding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UTF-8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?&gt;</w:t>
      </w:r>
    </w:p>
    <w:p w14:paraId="5DD0FAA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styleshee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version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1.0"</w:t>
      </w:r>
    </w:p>
    <w:p w14:paraId="352DD92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xmlns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http://www.w3.org/1999/XSL/Transform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AEF7A6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</w:t>
      </w:r>
    </w:p>
    <w:p w14:paraId="1037190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emplat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matc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/reviews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CC8256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tml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55047B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ea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</w:t>
      </w:r>
    </w:p>
    <w:p w14:paraId="43DC537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it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4D4D4"/>
          <w:sz w:val="21"/>
          <w:szCs w:val="21"/>
        </w:rPr>
        <w:t>Список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4D4D4"/>
          <w:sz w:val="21"/>
          <w:szCs w:val="21"/>
        </w:rPr>
        <w:t>отзывов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it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67B764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styl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typ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text/css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974EDB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table {</w:t>
      </w:r>
    </w:p>
    <w:p w14:paraId="15D0453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font-family: "Lucida Sans Unicode", "Lucida Grande", Sans-Serif;</w:t>
      </w:r>
    </w:p>
    <w:p w14:paraId="71FD4B8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font-size: 14px;</w:t>
      </w:r>
    </w:p>
    <w:p w14:paraId="1D47DC2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adius: 10px;</w:t>
      </w:r>
    </w:p>
    <w:p w14:paraId="68D68BA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spacing: 0;</w:t>
      </w:r>
    </w:p>
    <w:p w14:paraId="09B96A2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ext-align: center;</w:t>
      </w:r>
    </w:p>
    <w:p w14:paraId="292B23A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7702A4D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h {</w:t>
      </w:r>
    </w:p>
    <w:p w14:paraId="3B79AAC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ackground: #BCEBDD;</w:t>
      </w:r>
    </w:p>
    <w:p w14:paraId="4599B82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color: black;</w:t>
      </w:r>
    </w:p>
    <w:p w14:paraId="353AE04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padding: 10px 20px;</w:t>
      </w:r>
    </w:p>
    <w:p w14:paraId="2EB9CB8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28C27A9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h, td {</w:t>
      </w:r>
    </w:p>
    <w:p w14:paraId="47E6170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style: solid;</w:t>
      </w:r>
    </w:p>
    <w:p w14:paraId="610E1A0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width: 0 1px 1px 0;</w:t>
      </w:r>
    </w:p>
    <w:p w14:paraId="750A022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color: white;</w:t>
      </w:r>
    </w:p>
    <w:p w14:paraId="1C02143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16CE981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lastRenderedPageBreak/>
        <w:t>                        th:first-child, td:first-child {</w:t>
      </w:r>
    </w:p>
    <w:p w14:paraId="0EAC70F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ext-align: center;</w:t>
      </w:r>
    </w:p>
    <w:p w14:paraId="08773ED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61B2F9B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h:first-child {</w:t>
      </w:r>
    </w:p>
    <w:p w14:paraId="2A2327D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top-left-radius: 10px;</w:t>
      </w:r>
    </w:p>
    <w:p w14:paraId="21BB4F3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29DA1BF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h:last-child {</w:t>
      </w:r>
    </w:p>
    <w:p w14:paraId="2F6E99C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top-right-radius: 10px;</w:t>
      </w:r>
    </w:p>
    <w:p w14:paraId="410F68F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ight: none;</w:t>
      </w:r>
    </w:p>
    <w:p w14:paraId="073A087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5862D2E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d {</w:t>
      </w:r>
    </w:p>
    <w:p w14:paraId="6241F1C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padding: 10px 20px;</w:t>
      </w:r>
    </w:p>
    <w:p w14:paraId="16E58E4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ackground: #F8E391;</w:t>
      </w:r>
    </w:p>
    <w:p w14:paraId="7F8F0C1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2DD0665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r:last-child td:first-child {</w:t>
      </w:r>
    </w:p>
    <w:p w14:paraId="2EF3CFA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adius: 0 0 0 10px;</w:t>
      </w:r>
    </w:p>
    <w:p w14:paraId="5A73348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10B2211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r:last-child td:last-child {</w:t>
      </w:r>
    </w:p>
    <w:p w14:paraId="1CAC3C3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adius: 0 0 10px 0;</w:t>
      </w:r>
    </w:p>
    <w:p w14:paraId="168F8B3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1BDC600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r td:last-child {</w:t>
      </w:r>
    </w:p>
    <w:p w14:paraId="705D867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ight: none;</w:t>
      </w:r>
    </w:p>
    <w:p w14:paraId="4EFDA3A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737D39A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sty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618B32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ea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</w:p>
    <w:p w14:paraId="1C9D94B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body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46011F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1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Список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4D4D4"/>
          <w:sz w:val="21"/>
          <w:szCs w:val="21"/>
        </w:rPr>
        <w:t>отзывов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1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49F165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abl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0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629C67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BB0F8B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ID </w:t>
      </w:r>
      <w:r w:rsidRPr="009A0E92">
        <w:rPr>
          <w:rFonts w:ascii="Consolas" w:hAnsi="Consolas"/>
          <w:color w:val="D4D4D4"/>
          <w:sz w:val="21"/>
          <w:szCs w:val="21"/>
        </w:rPr>
        <w:t>отзыва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F43353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ФИО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4D4D4"/>
          <w:sz w:val="21"/>
          <w:szCs w:val="21"/>
        </w:rPr>
        <w:t>клиента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05D4E8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Оценка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69B73A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Текст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4D4D4"/>
          <w:sz w:val="21"/>
          <w:szCs w:val="21"/>
        </w:rPr>
        <w:t>отзыва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4B1A8B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Субъект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4D4D4"/>
          <w:sz w:val="21"/>
          <w:szCs w:val="21"/>
        </w:rPr>
        <w:t>отзыва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EA31BE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2730E9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</w:p>
    <w:p w14:paraId="5303993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for-eac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review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C1A7F9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F9DBA2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review_id/@id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0FBD63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for-eac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client_fullname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854F61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E716D2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surname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/&gt;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ext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ext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0745B3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name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/&gt;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ext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ext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ADCFB3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patronymic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/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</w:p>
    <w:p w14:paraId="5A9F4952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2BCCC54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for-eac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</w:p>
    <w:p w14:paraId="69B978A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assessment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B56978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review_text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3FFEF5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review_subject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C8E63A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lastRenderedPageBreak/>
        <w:t>    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D92DA1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for-eac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5C5499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ab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CA5309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body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8472CE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tml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D91D43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emplat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E87DE7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stylesheet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</w:p>
    <w:p w14:paraId="0D6F090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</w:p>
    <w:p w14:paraId="595F2F61" w14:textId="77777777" w:rsidR="009A0E92" w:rsidRDefault="009A0E92" w:rsidP="009A0E92">
      <w:pPr>
        <w:spacing w:before="120" w:after="120"/>
        <w:rPr>
          <w:b/>
          <w:bCs/>
          <w:sz w:val="28"/>
          <w:szCs w:val="28"/>
        </w:rPr>
      </w:pPr>
      <w:r w:rsidRPr="00745351">
        <w:rPr>
          <w:b/>
          <w:bCs/>
          <w:sz w:val="28"/>
          <w:szCs w:val="28"/>
        </w:rPr>
        <w:t xml:space="preserve">Преобразование в формат </w:t>
      </w:r>
      <w:r w:rsidRPr="00745351">
        <w:rPr>
          <w:b/>
          <w:bCs/>
          <w:sz w:val="28"/>
          <w:szCs w:val="28"/>
          <w:lang w:val="en-US"/>
        </w:rPr>
        <w:t>HTML</w:t>
      </w:r>
      <w:r w:rsidRPr="00A263BC">
        <w:rPr>
          <w:b/>
          <w:bCs/>
          <w:sz w:val="28"/>
          <w:szCs w:val="28"/>
        </w:rPr>
        <w:t>:</w:t>
      </w:r>
    </w:p>
    <w:p w14:paraId="2678D44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808080"/>
          <w:sz w:val="21"/>
          <w:szCs w:val="21"/>
        </w:rPr>
        <w:t>&lt;!</w:t>
      </w:r>
      <w:r w:rsidRPr="009A0E92">
        <w:rPr>
          <w:rFonts w:ascii="Consolas" w:hAnsi="Consolas"/>
          <w:color w:val="569CD6"/>
          <w:sz w:val="21"/>
          <w:szCs w:val="21"/>
        </w:rPr>
        <w:t>doctype</w:t>
      </w:r>
      <w:r w:rsidRPr="009A0E92">
        <w:rPr>
          <w:rFonts w:ascii="Consolas" w:hAnsi="Consolas"/>
          <w:color w:val="D4D4D4"/>
          <w:sz w:val="21"/>
          <w:szCs w:val="21"/>
        </w:rPr>
        <w:t> </w:t>
      </w:r>
      <w:r w:rsidRPr="009A0E92">
        <w:rPr>
          <w:rFonts w:ascii="Consolas" w:hAnsi="Consolas"/>
          <w:color w:val="9CDCFE"/>
          <w:sz w:val="21"/>
          <w:szCs w:val="21"/>
        </w:rPr>
        <w:t>html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047440E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tml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lang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ru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AEA6542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ea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D3B8D8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meta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charse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utf-8"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/&gt;</w:t>
      </w:r>
    </w:p>
    <w:p w14:paraId="40B1A4A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it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4D4D4"/>
          <w:sz w:val="21"/>
          <w:szCs w:val="21"/>
        </w:rPr>
        <w:t>Список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4D4D4"/>
          <w:sz w:val="21"/>
          <w:szCs w:val="21"/>
        </w:rPr>
        <w:t>отзывов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it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A06530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styl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typ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text/css"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FAB8AB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abl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52F51BE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font-family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Lucida Sans Unicode"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,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"Lucida Grande"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,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Sans-Serif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203BE76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font-siz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4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352816C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radius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5DFEC66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spacing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120D5B4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text-align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center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25732C5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4E793AB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1BCE0C92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ackgroun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#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BCEBD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4AC4F63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color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black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01263FC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padding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2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336A483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0F60DD9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,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1221C20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styl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soli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341CA83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widt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4A6F4F1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color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whit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2B3A118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6DBEC32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fir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,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fir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4A52877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text-align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center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5B23AC4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02952E0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fir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3012D32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top-left-radius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5D3A48A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2001C08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7E42D12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top-right-radius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645FB40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righ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non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4689E34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32E1153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7FF8244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padding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2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6D94288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ackgroun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#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F8E391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67E2DAF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04F72A8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fir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1927F72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radius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2D41792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43D1627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lastRenderedPageBreak/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52BA9FB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radius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5C8EAD7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68A2651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9A0E92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390DAEB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9A0E92">
        <w:rPr>
          <w:rFonts w:ascii="Consolas" w:hAnsi="Consolas"/>
          <w:color w:val="9CDCFE"/>
          <w:sz w:val="21"/>
          <w:szCs w:val="21"/>
          <w:lang w:val="en-US"/>
        </w:rPr>
        <w:t>border-right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9A0E92">
        <w:rPr>
          <w:rFonts w:ascii="Consolas" w:hAnsi="Consolas"/>
          <w:color w:val="CE9178"/>
          <w:sz w:val="21"/>
          <w:szCs w:val="21"/>
          <w:lang w:val="en-US"/>
        </w:rPr>
        <w:t>none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5CF3E67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13DD2A1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sty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6A56DE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ea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37723A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body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CA039A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1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Список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4D4D4"/>
          <w:sz w:val="21"/>
          <w:szCs w:val="21"/>
        </w:rPr>
        <w:t>отзывов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h1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9D0900A" w14:textId="16A4923E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able</w:t>
      </w:r>
      <w:r>
        <w:rPr>
          <w:rFonts w:ascii="Consolas" w:hAnsi="Consolas"/>
          <w:color w:val="D4D4D4"/>
          <w:sz w:val="21"/>
          <w:szCs w:val="21"/>
          <w:lang w:val="en-US"/>
        </w:rPr>
        <w:t>&gt;</w:t>
      </w:r>
    </w:p>
    <w:p w14:paraId="4132977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CEA77A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ID </w:t>
      </w:r>
      <w:r w:rsidRPr="009A0E92">
        <w:rPr>
          <w:rFonts w:ascii="Consolas" w:hAnsi="Consolas"/>
          <w:color w:val="D4D4D4"/>
          <w:sz w:val="21"/>
          <w:szCs w:val="21"/>
        </w:rPr>
        <w:t>отзыва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9FDAC1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ФИО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4D4D4"/>
          <w:sz w:val="21"/>
          <w:szCs w:val="21"/>
        </w:rPr>
        <w:t>клиента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3C0E24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Оценка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9B670E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Текст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4D4D4"/>
          <w:sz w:val="21"/>
          <w:szCs w:val="21"/>
        </w:rPr>
        <w:t>отзыва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716FC8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Субъект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4D4D4"/>
          <w:sz w:val="21"/>
          <w:szCs w:val="21"/>
        </w:rPr>
        <w:t>отзыва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h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7E39FD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278B7D5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C3111F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0004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18BE5D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Гвоздев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4D4D4"/>
          <w:sz w:val="21"/>
          <w:szCs w:val="21"/>
        </w:rPr>
        <w:t>Антон</w:t>
      </w:r>
      <w:r w:rsidRPr="009A0E92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9A0E92">
        <w:rPr>
          <w:rFonts w:ascii="Consolas" w:hAnsi="Consolas"/>
          <w:color w:val="D4D4D4"/>
          <w:sz w:val="21"/>
          <w:szCs w:val="21"/>
        </w:rPr>
        <w:t>Павлович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EFC314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4 из 5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0BFC67E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6D2A2E2D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Очень классный магазин с разнообразным ассортиментом, жаль что не было в наличии Far Cry 6</w:t>
      </w:r>
    </w:p>
    <w:p w14:paraId="063A75D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0BC6F4B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Магазин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6AA630B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r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04A7FDC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r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3BC07E1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0025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62B1D8F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Карпенко Алина Сергеевна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5BDCBCA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5 из 5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3E3DBBA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Всем довольна, продавцы общительные и разбираются в данной индустрии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61554BA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Магазин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2044899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r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005FD8C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r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780BF91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0034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7E61084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Сидоров Андрей Даниилович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6B86A6B6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1 из 5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27B6931F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Игра не запускается на телевизоре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2236E19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Видеоигра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2E79CCE1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r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11B597D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r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7E8F3DF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0039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584825C9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Золотова Альбина Владимировна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62DE64C3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5 из 5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08CC776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Низкие цены и большой выбор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270CF60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Магазин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3747DF1C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r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5B470A3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r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4F5FC00A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lastRenderedPageBreak/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0056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2757143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Золотов Георгий Павлович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52AFD1AE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5 из 5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3E0BED88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</w:rPr>
        <w:t>&lt;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Моя сестра в восторге от вашего магазина, я с ней солидарен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td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6AA454C4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</w:rPr>
        <w:t>   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9A0E92">
        <w:rPr>
          <w:rFonts w:ascii="Consolas" w:hAnsi="Consolas"/>
          <w:color w:val="D4D4D4"/>
          <w:sz w:val="21"/>
          <w:szCs w:val="21"/>
        </w:rPr>
        <w:t>Магазин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D54E5A7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CFB1A92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   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9A0E92">
        <w:rPr>
          <w:rFonts w:ascii="Consolas" w:hAnsi="Consolas"/>
          <w:color w:val="569CD6"/>
          <w:sz w:val="21"/>
          <w:szCs w:val="21"/>
          <w:lang w:val="en-US"/>
        </w:rPr>
        <w:t>table</w:t>
      </w:r>
      <w:r w:rsidRPr="009A0E92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8374A40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body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0C2852CB" w14:textId="77777777" w:rsidR="009A0E92" w:rsidRPr="009A0E92" w:rsidRDefault="009A0E92" w:rsidP="009A0E92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9A0E92">
        <w:rPr>
          <w:rFonts w:ascii="Consolas" w:hAnsi="Consolas"/>
          <w:color w:val="808080"/>
          <w:sz w:val="21"/>
          <w:szCs w:val="21"/>
        </w:rPr>
        <w:t>&lt;/</w:t>
      </w:r>
      <w:r w:rsidRPr="009A0E92">
        <w:rPr>
          <w:rFonts w:ascii="Consolas" w:hAnsi="Consolas"/>
          <w:color w:val="569CD6"/>
          <w:sz w:val="21"/>
          <w:szCs w:val="21"/>
        </w:rPr>
        <w:t>html</w:t>
      </w:r>
      <w:r w:rsidRPr="009A0E92">
        <w:rPr>
          <w:rFonts w:ascii="Consolas" w:hAnsi="Consolas"/>
          <w:color w:val="808080"/>
          <w:sz w:val="21"/>
          <w:szCs w:val="21"/>
        </w:rPr>
        <w:t>&gt;</w:t>
      </w:r>
    </w:p>
    <w:p w14:paraId="413ADD84" w14:textId="33A97C13" w:rsidR="009A0E92" w:rsidRDefault="009A0E92" w:rsidP="009A0E92">
      <w:pPr>
        <w:spacing w:before="120" w:after="120"/>
        <w:rPr>
          <w:b/>
          <w:bCs/>
          <w:sz w:val="28"/>
          <w:szCs w:val="28"/>
          <w:lang w:val="en-US"/>
        </w:rPr>
      </w:pPr>
    </w:p>
    <w:p w14:paraId="0809A498" w14:textId="3DE88500" w:rsidR="009A0E92" w:rsidRDefault="009A0E92" w:rsidP="009A0E92">
      <w:pPr>
        <w:spacing w:before="120" w:after="120"/>
        <w:rPr>
          <w:b/>
          <w:bCs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02585AF" wp14:editId="23E33B08">
            <wp:extent cx="5940425" cy="18459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4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464FD" w14:textId="5E38D439" w:rsidR="00EF5496" w:rsidRDefault="00EF5496" w:rsidP="00EF5496">
      <w:pPr>
        <w:spacing w:before="120" w:after="120"/>
        <w:jc w:val="center"/>
        <w:rPr>
          <w:b/>
          <w:bCs/>
          <w:sz w:val="28"/>
          <w:szCs w:val="28"/>
        </w:rPr>
      </w:pPr>
      <w:r w:rsidRPr="00AF0922">
        <w:rPr>
          <w:b/>
          <w:bCs/>
          <w:sz w:val="28"/>
          <w:szCs w:val="28"/>
        </w:rPr>
        <w:t>Пример №</w:t>
      </w:r>
      <w:r w:rsidRPr="00EF5496">
        <w:rPr>
          <w:b/>
          <w:bCs/>
          <w:sz w:val="28"/>
          <w:szCs w:val="28"/>
        </w:rPr>
        <w:t>5</w:t>
      </w:r>
      <w:r w:rsidRPr="00AF0922">
        <w:rPr>
          <w:b/>
          <w:bCs/>
          <w:sz w:val="28"/>
          <w:szCs w:val="28"/>
        </w:rPr>
        <w:t xml:space="preserve">: Вывести всю информацию </w:t>
      </w:r>
      <w:r>
        <w:rPr>
          <w:b/>
          <w:bCs/>
          <w:sz w:val="28"/>
          <w:szCs w:val="28"/>
        </w:rPr>
        <w:t>о запрашиваемых видеоиграх</w:t>
      </w:r>
    </w:p>
    <w:p w14:paraId="06AA570E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808080"/>
          <w:sz w:val="21"/>
          <w:szCs w:val="21"/>
          <w:lang w:val="en-US"/>
        </w:rPr>
        <w:t>&lt;?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xml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 version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"1.0"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 encoding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"UTF-8"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?&gt;</w:t>
      </w:r>
    </w:p>
    <w:p w14:paraId="4FDA5820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stylesheet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version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"1.0"</w:t>
      </w:r>
    </w:p>
    <w:p w14:paraId="0673ABA1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xmlns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xsl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"http://www.w3.org/1999/XSL/Transform"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E8BF776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</w:t>
      </w:r>
    </w:p>
    <w:p w14:paraId="7AA137A4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emplate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match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"/requested_videogames"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5E07D40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EF5496">
        <w:rPr>
          <w:rFonts w:ascii="Consolas" w:hAnsi="Consolas"/>
          <w:color w:val="808080"/>
          <w:sz w:val="21"/>
          <w:szCs w:val="21"/>
        </w:rPr>
        <w:t>&lt;</w:t>
      </w:r>
      <w:r w:rsidRPr="00EF5496">
        <w:rPr>
          <w:rFonts w:ascii="Consolas" w:hAnsi="Consolas"/>
          <w:color w:val="569CD6"/>
          <w:sz w:val="21"/>
          <w:szCs w:val="21"/>
        </w:rPr>
        <w:t>html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</w:p>
    <w:p w14:paraId="6031BEAA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EF5496">
        <w:rPr>
          <w:rFonts w:ascii="Consolas" w:hAnsi="Consolas"/>
          <w:color w:val="D4D4D4"/>
          <w:sz w:val="21"/>
          <w:szCs w:val="21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</w:rPr>
        <w:t>&lt;</w:t>
      </w:r>
      <w:r w:rsidRPr="00EF5496">
        <w:rPr>
          <w:rFonts w:ascii="Consolas" w:hAnsi="Consolas"/>
          <w:color w:val="569CD6"/>
          <w:sz w:val="21"/>
          <w:szCs w:val="21"/>
        </w:rPr>
        <w:t>head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  <w:r w:rsidRPr="00EF5496">
        <w:rPr>
          <w:rFonts w:ascii="Consolas" w:hAnsi="Consolas"/>
          <w:color w:val="D4D4D4"/>
          <w:sz w:val="21"/>
          <w:szCs w:val="21"/>
        </w:rPr>
        <w:t>              </w:t>
      </w:r>
    </w:p>
    <w:p w14:paraId="6F6C655C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EF5496">
        <w:rPr>
          <w:rFonts w:ascii="Consolas" w:hAnsi="Consolas"/>
          <w:color w:val="D4D4D4"/>
          <w:sz w:val="21"/>
          <w:szCs w:val="21"/>
        </w:rPr>
        <w:t>                </w:t>
      </w:r>
      <w:r w:rsidRPr="00EF5496">
        <w:rPr>
          <w:rFonts w:ascii="Consolas" w:hAnsi="Consolas"/>
          <w:color w:val="808080"/>
          <w:sz w:val="21"/>
          <w:szCs w:val="21"/>
        </w:rPr>
        <w:t>&lt;</w:t>
      </w:r>
      <w:r w:rsidRPr="00EF5496">
        <w:rPr>
          <w:rFonts w:ascii="Consolas" w:hAnsi="Consolas"/>
          <w:color w:val="569CD6"/>
          <w:sz w:val="21"/>
          <w:szCs w:val="21"/>
        </w:rPr>
        <w:t>title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  <w:r w:rsidRPr="00EF5496">
        <w:rPr>
          <w:rFonts w:ascii="Consolas" w:hAnsi="Consolas"/>
          <w:color w:val="D4D4D4"/>
          <w:sz w:val="21"/>
          <w:szCs w:val="21"/>
        </w:rPr>
        <w:t> Список запрошенных видеоигр </w:t>
      </w:r>
      <w:r w:rsidRPr="00EF5496">
        <w:rPr>
          <w:rFonts w:ascii="Consolas" w:hAnsi="Consolas"/>
          <w:color w:val="808080"/>
          <w:sz w:val="21"/>
          <w:szCs w:val="21"/>
        </w:rPr>
        <w:t>&lt;/</w:t>
      </w:r>
      <w:r w:rsidRPr="00EF5496">
        <w:rPr>
          <w:rFonts w:ascii="Consolas" w:hAnsi="Consolas"/>
          <w:color w:val="569CD6"/>
          <w:sz w:val="21"/>
          <w:szCs w:val="21"/>
        </w:rPr>
        <w:t>title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</w:p>
    <w:p w14:paraId="2C795FF4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</w:rPr>
        <w:t>    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style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type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"text/css"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762CBE9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table {</w:t>
      </w:r>
    </w:p>
    <w:p w14:paraId="3435934B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font-family: "Lucida Sans Unicode", "Lucida Grande", Sans-Serif;</w:t>
      </w:r>
    </w:p>
    <w:p w14:paraId="0660826F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font-size: 14px;</w:t>
      </w:r>
    </w:p>
    <w:p w14:paraId="3F789C2A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adius: 10px;</w:t>
      </w:r>
    </w:p>
    <w:p w14:paraId="110BC7CF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spacing: 0;</w:t>
      </w:r>
    </w:p>
    <w:p w14:paraId="0BFD0DCB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ext-align: center;</w:t>
      </w:r>
    </w:p>
    <w:p w14:paraId="0606E410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5167FFF2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h {</w:t>
      </w:r>
    </w:p>
    <w:p w14:paraId="1DD2C15B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ackground: #BCEBDD;</w:t>
      </w:r>
    </w:p>
    <w:p w14:paraId="39507CC0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color: black;</w:t>
      </w:r>
    </w:p>
    <w:p w14:paraId="5FCEB088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padding: 10px 20px;</w:t>
      </w:r>
    </w:p>
    <w:p w14:paraId="175748FF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0A980E38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h, td {</w:t>
      </w:r>
    </w:p>
    <w:p w14:paraId="06663AF0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style: solid;</w:t>
      </w:r>
    </w:p>
    <w:p w14:paraId="1AEFAC55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width: 0 1px 1px 0;</w:t>
      </w:r>
    </w:p>
    <w:p w14:paraId="77B2F39F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color: white;</w:t>
      </w:r>
    </w:p>
    <w:p w14:paraId="27390430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51626ECB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lastRenderedPageBreak/>
        <w:t>                        th:first-child, td:first-child {</w:t>
      </w:r>
    </w:p>
    <w:p w14:paraId="484134EB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ext-align: center;</w:t>
      </w:r>
    </w:p>
    <w:p w14:paraId="0897E6AE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46794361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h:first-child {</w:t>
      </w:r>
    </w:p>
    <w:p w14:paraId="351AB37C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top-left-radius: 10px;</w:t>
      </w:r>
    </w:p>
    <w:p w14:paraId="5C646E51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13E90434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h:last-child {</w:t>
      </w:r>
    </w:p>
    <w:p w14:paraId="6D52EC25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top-right-radius: 10px;</w:t>
      </w:r>
    </w:p>
    <w:p w14:paraId="213A3C8E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ight: none;</w:t>
      </w:r>
    </w:p>
    <w:p w14:paraId="5231E9D4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5FE4467A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d {</w:t>
      </w:r>
    </w:p>
    <w:p w14:paraId="537095B4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padding: 10px 20px;</w:t>
      </w:r>
    </w:p>
    <w:p w14:paraId="212BFD00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ackground: #F8E391;</w:t>
      </w:r>
    </w:p>
    <w:p w14:paraId="2F959DFA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19DA4369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r:last-child td:first-child {</w:t>
      </w:r>
    </w:p>
    <w:p w14:paraId="6558C079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adius: 0 0 0 10px;</w:t>
      </w:r>
    </w:p>
    <w:p w14:paraId="18DCDE0A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6C3EF7AD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r:last-child td:last-child {</w:t>
      </w:r>
    </w:p>
    <w:p w14:paraId="46B0A414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adius: 0 0 10px 0;</w:t>
      </w:r>
    </w:p>
    <w:p w14:paraId="01937367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10BEEB9F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tr td:last-child {</w:t>
      </w:r>
    </w:p>
    <w:p w14:paraId="0761E4E5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border-right: none;</w:t>
      </w:r>
    </w:p>
    <w:p w14:paraId="5196D1A9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21F625E3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style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B183D65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hea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</w:p>
    <w:p w14:paraId="6BF833EA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</w:rPr>
        <w:t>&lt;</w:t>
      </w:r>
      <w:r w:rsidRPr="00EF5496">
        <w:rPr>
          <w:rFonts w:ascii="Consolas" w:hAnsi="Consolas"/>
          <w:color w:val="569CD6"/>
          <w:sz w:val="21"/>
          <w:szCs w:val="21"/>
        </w:rPr>
        <w:t>body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</w:p>
    <w:p w14:paraId="2BEC8B53" w14:textId="34A8DB10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EF5496">
        <w:rPr>
          <w:rFonts w:ascii="Consolas" w:hAnsi="Consolas"/>
          <w:color w:val="D4D4D4"/>
          <w:sz w:val="21"/>
          <w:szCs w:val="21"/>
        </w:rPr>
        <w:t>                </w:t>
      </w:r>
      <w:r w:rsidRPr="00EF5496">
        <w:rPr>
          <w:rFonts w:ascii="Consolas" w:hAnsi="Consolas"/>
          <w:color w:val="808080"/>
          <w:sz w:val="21"/>
          <w:szCs w:val="21"/>
        </w:rPr>
        <w:t>&lt;</w:t>
      </w:r>
      <w:r w:rsidRPr="00EF5496">
        <w:rPr>
          <w:rFonts w:ascii="Consolas" w:hAnsi="Consolas"/>
          <w:color w:val="569CD6"/>
          <w:sz w:val="21"/>
          <w:szCs w:val="21"/>
        </w:rPr>
        <w:t>h1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  <w:r w:rsidRPr="00EF5496">
        <w:rPr>
          <w:rFonts w:ascii="Consolas" w:hAnsi="Consolas"/>
          <w:color w:val="D4D4D4"/>
          <w:sz w:val="21"/>
          <w:szCs w:val="21"/>
        </w:rPr>
        <w:t>Список запрошенных видеоигр</w:t>
      </w:r>
      <w:r w:rsidRPr="00EF5496">
        <w:rPr>
          <w:rFonts w:ascii="Consolas" w:hAnsi="Consolas"/>
          <w:color w:val="808080"/>
          <w:sz w:val="21"/>
          <w:szCs w:val="21"/>
        </w:rPr>
        <w:t>&lt;/</w:t>
      </w:r>
      <w:r w:rsidRPr="00EF5496">
        <w:rPr>
          <w:rFonts w:ascii="Consolas" w:hAnsi="Consolas"/>
          <w:color w:val="569CD6"/>
          <w:sz w:val="21"/>
          <w:szCs w:val="21"/>
        </w:rPr>
        <w:t>h1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</w:p>
    <w:p w14:paraId="2CA9B79C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EF5496">
        <w:rPr>
          <w:rFonts w:ascii="Consolas" w:hAnsi="Consolas"/>
          <w:color w:val="D4D4D4"/>
          <w:sz w:val="21"/>
          <w:szCs w:val="21"/>
        </w:rPr>
        <w:t>                </w:t>
      </w:r>
      <w:r w:rsidRPr="00EF5496">
        <w:rPr>
          <w:rFonts w:ascii="Consolas" w:hAnsi="Consolas"/>
          <w:color w:val="808080"/>
          <w:sz w:val="21"/>
          <w:szCs w:val="21"/>
        </w:rPr>
        <w:t>&lt;</w:t>
      </w:r>
      <w:r w:rsidRPr="00EF5496">
        <w:rPr>
          <w:rFonts w:ascii="Consolas" w:hAnsi="Consolas"/>
          <w:color w:val="569CD6"/>
          <w:sz w:val="21"/>
          <w:szCs w:val="21"/>
        </w:rPr>
        <w:t>table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</w:p>
    <w:p w14:paraId="05F5A7F4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EF5496">
        <w:rPr>
          <w:rFonts w:ascii="Consolas" w:hAnsi="Consolas"/>
          <w:color w:val="D4D4D4"/>
          <w:sz w:val="21"/>
          <w:szCs w:val="21"/>
        </w:rPr>
        <w:t>                    </w:t>
      </w:r>
      <w:r w:rsidRPr="00EF5496">
        <w:rPr>
          <w:rFonts w:ascii="Consolas" w:hAnsi="Consolas"/>
          <w:color w:val="808080"/>
          <w:sz w:val="21"/>
          <w:szCs w:val="21"/>
        </w:rPr>
        <w:t>&lt;</w:t>
      </w:r>
      <w:r w:rsidRPr="00EF5496">
        <w:rPr>
          <w:rFonts w:ascii="Consolas" w:hAnsi="Consolas"/>
          <w:color w:val="569CD6"/>
          <w:sz w:val="21"/>
          <w:szCs w:val="21"/>
        </w:rPr>
        <w:t>tr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</w:p>
    <w:p w14:paraId="3C38EBAC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EF5496">
        <w:rPr>
          <w:rFonts w:ascii="Consolas" w:hAnsi="Consolas"/>
          <w:color w:val="D4D4D4"/>
          <w:sz w:val="21"/>
          <w:szCs w:val="21"/>
        </w:rPr>
        <w:t>                        </w:t>
      </w:r>
      <w:r w:rsidRPr="00EF5496">
        <w:rPr>
          <w:rFonts w:ascii="Consolas" w:hAnsi="Consolas"/>
          <w:color w:val="808080"/>
          <w:sz w:val="21"/>
          <w:szCs w:val="21"/>
        </w:rPr>
        <w:t>&lt;</w:t>
      </w:r>
      <w:r w:rsidRPr="00EF5496">
        <w:rPr>
          <w:rFonts w:ascii="Consolas" w:hAnsi="Consolas"/>
          <w:color w:val="569CD6"/>
          <w:sz w:val="21"/>
          <w:szCs w:val="21"/>
        </w:rPr>
        <w:t>th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  <w:r w:rsidRPr="00EF5496">
        <w:rPr>
          <w:rFonts w:ascii="Consolas" w:hAnsi="Consolas"/>
          <w:color w:val="D4D4D4"/>
          <w:sz w:val="21"/>
          <w:szCs w:val="21"/>
        </w:rPr>
        <w:t>ID запрошенной игры</w:t>
      </w:r>
      <w:r w:rsidRPr="00EF5496">
        <w:rPr>
          <w:rFonts w:ascii="Consolas" w:hAnsi="Consolas"/>
          <w:color w:val="808080"/>
          <w:sz w:val="21"/>
          <w:szCs w:val="21"/>
        </w:rPr>
        <w:t>&lt;/</w:t>
      </w:r>
      <w:r w:rsidRPr="00EF5496">
        <w:rPr>
          <w:rFonts w:ascii="Consolas" w:hAnsi="Consolas"/>
          <w:color w:val="569CD6"/>
          <w:sz w:val="21"/>
          <w:szCs w:val="21"/>
        </w:rPr>
        <w:t>th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</w:p>
    <w:p w14:paraId="6EB5E984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EF5496">
        <w:rPr>
          <w:rFonts w:ascii="Consolas" w:hAnsi="Consolas"/>
          <w:color w:val="D4D4D4"/>
          <w:sz w:val="21"/>
          <w:szCs w:val="21"/>
        </w:rPr>
        <w:t>                        </w:t>
      </w:r>
      <w:r w:rsidRPr="00EF5496">
        <w:rPr>
          <w:rFonts w:ascii="Consolas" w:hAnsi="Consolas"/>
          <w:color w:val="808080"/>
          <w:sz w:val="21"/>
          <w:szCs w:val="21"/>
        </w:rPr>
        <w:t>&lt;</w:t>
      </w:r>
      <w:r w:rsidRPr="00EF5496">
        <w:rPr>
          <w:rFonts w:ascii="Consolas" w:hAnsi="Consolas"/>
          <w:color w:val="569CD6"/>
          <w:sz w:val="21"/>
          <w:szCs w:val="21"/>
        </w:rPr>
        <w:t>th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  <w:r w:rsidRPr="00EF5496">
        <w:rPr>
          <w:rFonts w:ascii="Consolas" w:hAnsi="Consolas"/>
          <w:color w:val="D4D4D4"/>
          <w:sz w:val="21"/>
          <w:szCs w:val="21"/>
        </w:rPr>
        <w:t>Дата запроса</w:t>
      </w:r>
      <w:r w:rsidRPr="00EF5496">
        <w:rPr>
          <w:rFonts w:ascii="Consolas" w:hAnsi="Consolas"/>
          <w:color w:val="808080"/>
          <w:sz w:val="21"/>
          <w:szCs w:val="21"/>
        </w:rPr>
        <w:t>&lt;/</w:t>
      </w:r>
      <w:r w:rsidRPr="00EF5496">
        <w:rPr>
          <w:rFonts w:ascii="Consolas" w:hAnsi="Consolas"/>
          <w:color w:val="569CD6"/>
          <w:sz w:val="21"/>
          <w:szCs w:val="21"/>
        </w:rPr>
        <w:t>th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</w:p>
    <w:p w14:paraId="53CC6A75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EF5496">
        <w:rPr>
          <w:rFonts w:ascii="Consolas" w:hAnsi="Consolas"/>
          <w:color w:val="D4D4D4"/>
          <w:sz w:val="21"/>
          <w:szCs w:val="21"/>
        </w:rPr>
        <w:t>                        </w:t>
      </w:r>
      <w:r w:rsidRPr="00EF5496">
        <w:rPr>
          <w:rFonts w:ascii="Consolas" w:hAnsi="Consolas"/>
          <w:color w:val="808080"/>
          <w:sz w:val="21"/>
          <w:szCs w:val="21"/>
        </w:rPr>
        <w:t>&lt;</w:t>
      </w:r>
      <w:r w:rsidRPr="00EF5496">
        <w:rPr>
          <w:rFonts w:ascii="Consolas" w:hAnsi="Consolas"/>
          <w:color w:val="569CD6"/>
          <w:sz w:val="21"/>
          <w:szCs w:val="21"/>
        </w:rPr>
        <w:t>th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  <w:r w:rsidRPr="00EF5496">
        <w:rPr>
          <w:rFonts w:ascii="Consolas" w:hAnsi="Consolas"/>
          <w:color w:val="D4D4D4"/>
          <w:sz w:val="21"/>
          <w:szCs w:val="21"/>
        </w:rPr>
        <w:t>Время запроса</w:t>
      </w:r>
      <w:r w:rsidRPr="00EF5496">
        <w:rPr>
          <w:rFonts w:ascii="Consolas" w:hAnsi="Consolas"/>
          <w:color w:val="808080"/>
          <w:sz w:val="21"/>
          <w:szCs w:val="21"/>
        </w:rPr>
        <w:t>&lt;/</w:t>
      </w:r>
      <w:r w:rsidRPr="00EF5496">
        <w:rPr>
          <w:rFonts w:ascii="Consolas" w:hAnsi="Consolas"/>
          <w:color w:val="569CD6"/>
          <w:sz w:val="21"/>
          <w:szCs w:val="21"/>
        </w:rPr>
        <w:t>th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</w:p>
    <w:p w14:paraId="641CEDEF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EF5496">
        <w:rPr>
          <w:rFonts w:ascii="Consolas" w:hAnsi="Consolas"/>
          <w:color w:val="D4D4D4"/>
          <w:sz w:val="21"/>
          <w:szCs w:val="21"/>
        </w:rPr>
        <w:t>                        </w:t>
      </w:r>
      <w:r w:rsidRPr="00EF5496">
        <w:rPr>
          <w:rFonts w:ascii="Consolas" w:hAnsi="Consolas"/>
          <w:color w:val="808080"/>
          <w:sz w:val="21"/>
          <w:szCs w:val="21"/>
        </w:rPr>
        <w:t>&lt;</w:t>
      </w:r>
      <w:r w:rsidRPr="00EF5496">
        <w:rPr>
          <w:rFonts w:ascii="Consolas" w:hAnsi="Consolas"/>
          <w:color w:val="569CD6"/>
          <w:sz w:val="21"/>
          <w:szCs w:val="21"/>
        </w:rPr>
        <w:t>th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  <w:r w:rsidRPr="00EF5496">
        <w:rPr>
          <w:rFonts w:ascii="Consolas" w:hAnsi="Consolas"/>
          <w:color w:val="D4D4D4"/>
          <w:sz w:val="21"/>
          <w:szCs w:val="21"/>
        </w:rPr>
        <w:t>Количество запрошенных копий</w:t>
      </w:r>
      <w:r w:rsidRPr="00EF5496">
        <w:rPr>
          <w:rFonts w:ascii="Consolas" w:hAnsi="Consolas"/>
          <w:color w:val="808080"/>
          <w:sz w:val="21"/>
          <w:szCs w:val="21"/>
        </w:rPr>
        <w:t>&lt;/</w:t>
      </w:r>
      <w:r w:rsidRPr="00EF5496">
        <w:rPr>
          <w:rFonts w:ascii="Consolas" w:hAnsi="Consolas"/>
          <w:color w:val="569CD6"/>
          <w:sz w:val="21"/>
          <w:szCs w:val="21"/>
        </w:rPr>
        <w:t>th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</w:p>
    <w:p w14:paraId="44E0C516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</w:rPr>
        <w:t>        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DF5BFF8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</w:p>
    <w:p w14:paraId="57D28B46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for-each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"requested_videogame"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335D1C6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2BD6E80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"requested_videogame_id/@id"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844E89C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"request_date"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69C86C9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"request_time"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DEB9CE4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value-of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select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= 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"quantity"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/&gt;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2EEC8CB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D99F83A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for-each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6D492CE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able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4109220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body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AC28C53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html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48E168F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emplate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A042D96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xsl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stylesheet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</w:p>
    <w:p w14:paraId="6D55B1D3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</w:p>
    <w:p w14:paraId="4532738F" w14:textId="77777777" w:rsidR="00EF5496" w:rsidRPr="00EF5496" w:rsidRDefault="00EF5496" w:rsidP="00EF5496">
      <w:pPr>
        <w:spacing w:before="120" w:after="120"/>
        <w:rPr>
          <w:b/>
          <w:bCs/>
          <w:sz w:val="28"/>
          <w:szCs w:val="28"/>
          <w:lang w:val="en-US"/>
        </w:rPr>
      </w:pPr>
    </w:p>
    <w:p w14:paraId="2DA3EB2E" w14:textId="77777777" w:rsidR="00EF5496" w:rsidRDefault="00EF5496" w:rsidP="00EF5496">
      <w:pPr>
        <w:spacing w:before="120" w:after="120"/>
        <w:rPr>
          <w:b/>
          <w:bCs/>
          <w:sz w:val="28"/>
          <w:szCs w:val="28"/>
        </w:rPr>
      </w:pPr>
      <w:r w:rsidRPr="00745351">
        <w:rPr>
          <w:b/>
          <w:bCs/>
          <w:sz w:val="28"/>
          <w:szCs w:val="28"/>
        </w:rPr>
        <w:t xml:space="preserve">Преобразование в формат </w:t>
      </w:r>
      <w:r w:rsidRPr="00745351">
        <w:rPr>
          <w:b/>
          <w:bCs/>
          <w:sz w:val="28"/>
          <w:szCs w:val="28"/>
          <w:lang w:val="en-US"/>
        </w:rPr>
        <w:t>HTML</w:t>
      </w:r>
      <w:r w:rsidRPr="00A263BC">
        <w:rPr>
          <w:b/>
          <w:bCs/>
          <w:sz w:val="28"/>
          <w:szCs w:val="28"/>
        </w:rPr>
        <w:t>:</w:t>
      </w:r>
    </w:p>
    <w:p w14:paraId="230DE933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EF5496">
        <w:rPr>
          <w:rFonts w:ascii="Consolas" w:hAnsi="Consolas"/>
          <w:color w:val="808080"/>
          <w:sz w:val="21"/>
          <w:szCs w:val="21"/>
        </w:rPr>
        <w:t>&lt;!</w:t>
      </w:r>
      <w:r w:rsidRPr="00EF5496">
        <w:rPr>
          <w:rFonts w:ascii="Consolas" w:hAnsi="Consolas"/>
          <w:color w:val="569CD6"/>
          <w:sz w:val="21"/>
          <w:szCs w:val="21"/>
        </w:rPr>
        <w:t>doctype</w:t>
      </w:r>
      <w:r w:rsidRPr="00EF5496">
        <w:rPr>
          <w:rFonts w:ascii="Consolas" w:hAnsi="Consolas"/>
          <w:color w:val="D4D4D4"/>
          <w:sz w:val="21"/>
          <w:szCs w:val="21"/>
        </w:rPr>
        <w:t> </w:t>
      </w:r>
      <w:r w:rsidRPr="00EF5496">
        <w:rPr>
          <w:rFonts w:ascii="Consolas" w:hAnsi="Consolas"/>
          <w:color w:val="9CDCFE"/>
          <w:sz w:val="21"/>
          <w:szCs w:val="21"/>
        </w:rPr>
        <w:t>html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</w:p>
    <w:p w14:paraId="67B801A6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html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lang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"ru"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9241905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hea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8E094E2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meta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charset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"utf-8"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/&gt;</w:t>
      </w:r>
    </w:p>
    <w:p w14:paraId="7ABC6130" w14:textId="69B4EDBD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</w:t>
      </w:r>
      <w:r w:rsidRPr="00EF5496">
        <w:rPr>
          <w:rFonts w:ascii="Consolas" w:hAnsi="Consolas"/>
          <w:color w:val="808080"/>
          <w:sz w:val="21"/>
          <w:szCs w:val="21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itle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  <w:r w:rsidR="004A2C3E" w:rsidRPr="00EF5496">
        <w:rPr>
          <w:rFonts w:ascii="Consolas" w:hAnsi="Consolas"/>
          <w:color w:val="D4D4D4"/>
          <w:sz w:val="21"/>
          <w:szCs w:val="21"/>
        </w:rPr>
        <w:t>Список запрошенных видеоигр</w:t>
      </w:r>
      <w:r w:rsidRPr="00EF5496">
        <w:rPr>
          <w:rFonts w:ascii="Consolas" w:hAnsi="Consolas"/>
          <w:color w:val="808080"/>
          <w:sz w:val="21"/>
          <w:szCs w:val="21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itle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</w:p>
    <w:p w14:paraId="27E96C65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style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type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=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"text/css"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0F01F34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table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56E9F6CA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font-family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"Lucida Sans Unicode"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, 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"Lucida Grande"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, 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Sans-Serif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68AD889C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font-size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EF5496">
        <w:rPr>
          <w:rFonts w:ascii="Consolas" w:hAnsi="Consolas"/>
          <w:color w:val="B5CEA8"/>
          <w:sz w:val="21"/>
          <w:szCs w:val="21"/>
          <w:lang w:val="en-US"/>
        </w:rPr>
        <w:t>14px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645EB1B8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border-radius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EF5496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1FD4D303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border-spacing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EF5496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42AFD489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text-align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center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6E795951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4064788E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6971AA70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background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 #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BCEBDD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48A47622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color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black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6854E252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padding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EF5496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B5CEA8"/>
          <w:sz w:val="21"/>
          <w:szCs w:val="21"/>
          <w:lang w:val="en-US"/>
        </w:rPr>
        <w:t>20px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1B7B5A2E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663F49E3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, 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250265A1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border-style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solid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680194FF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border-width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EF5496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B5CEA8"/>
          <w:sz w:val="21"/>
          <w:szCs w:val="21"/>
          <w:lang w:val="en-US"/>
        </w:rPr>
        <w:t>1px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B5CEA8"/>
          <w:sz w:val="21"/>
          <w:szCs w:val="21"/>
          <w:lang w:val="en-US"/>
        </w:rPr>
        <w:t>1px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1FBDEDBB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border-color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white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5455D269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7B75D7D0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first-child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, 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first-child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72E54650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text-align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center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60C75FB9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5BB0355D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first-child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11FC25FA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border-top-left-radius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EF5496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11499E99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5055FE97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th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0E14CABD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border-top-right-radius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EF5496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4EB26D01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border-right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none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2E0CAFFB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37C80A40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103DF977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padding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EF5496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B5CEA8"/>
          <w:sz w:val="21"/>
          <w:szCs w:val="21"/>
          <w:lang w:val="en-US"/>
        </w:rPr>
        <w:t>20px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34981742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background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 #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F8E391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49C10E53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0E4F6DB5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tr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first-child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18306D48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border-radius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EF5496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14DD234C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029FE0AC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tr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4A7AD397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border-radius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EF5496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B5CEA8"/>
          <w:sz w:val="21"/>
          <w:szCs w:val="21"/>
          <w:lang w:val="en-US"/>
        </w:rPr>
        <w:t>10px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B5CEA8"/>
          <w:sz w:val="21"/>
          <w:szCs w:val="21"/>
          <w:lang w:val="en-US"/>
        </w:rPr>
        <w:t>0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65142F08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525D3B51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tr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</w:t>
      </w:r>
      <w:r w:rsidRPr="00EF5496">
        <w:rPr>
          <w:rFonts w:ascii="Consolas" w:hAnsi="Consolas"/>
          <w:color w:val="D7BA7D"/>
          <w:sz w:val="21"/>
          <w:szCs w:val="21"/>
          <w:lang w:val="en-US"/>
        </w:rPr>
        <w:t>last-child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 {</w:t>
      </w:r>
    </w:p>
    <w:p w14:paraId="5DB98477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</w:t>
      </w:r>
      <w:r w:rsidRPr="00EF5496">
        <w:rPr>
          <w:rFonts w:ascii="Consolas" w:hAnsi="Consolas"/>
          <w:color w:val="9CDCFE"/>
          <w:sz w:val="21"/>
          <w:szCs w:val="21"/>
          <w:lang w:val="en-US"/>
        </w:rPr>
        <w:t>border-right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: </w:t>
      </w:r>
      <w:r w:rsidRPr="00EF5496">
        <w:rPr>
          <w:rFonts w:ascii="Consolas" w:hAnsi="Consolas"/>
          <w:color w:val="CE9178"/>
          <w:sz w:val="21"/>
          <w:szCs w:val="21"/>
          <w:lang w:val="en-US"/>
        </w:rPr>
        <w:t>none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;</w:t>
      </w:r>
    </w:p>
    <w:p w14:paraId="311BB49B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    }</w:t>
      </w:r>
    </w:p>
    <w:p w14:paraId="0EEC5CF4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style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CB6AA6D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lastRenderedPageBreak/>
        <w:t>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hea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6B4CA67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</w:t>
      </w:r>
      <w:r w:rsidRPr="00EF5496">
        <w:rPr>
          <w:rFonts w:ascii="Consolas" w:hAnsi="Consolas"/>
          <w:color w:val="808080"/>
          <w:sz w:val="21"/>
          <w:szCs w:val="21"/>
        </w:rPr>
        <w:t>&lt;</w:t>
      </w:r>
      <w:r w:rsidRPr="00EF5496">
        <w:rPr>
          <w:rFonts w:ascii="Consolas" w:hAnsi="Consolas"/>
          <w:color w:val="569CD6"/>
          <w:sz w:val="21"/>
          <w:szCs w:val="21"/>
        </w:rPr>
        <w:t>body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</w:p>
    <w:p w14:paraId="00C58ABE" w14:textId="371272D0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EF5496">
        <w:rPr>
          <w:rFonts w:ascii="Consolas" w:hAnsi="Consolas"/>
          <w:color w:val="D4D4D4"/>
          <w:sz w:val="21"/>
          <w:szCs w:val="21"/>
        </w:rPr>
        <w:t>      </w:t>
      </w:r>
      <w:r w:rsidRPr="00EF5496">
        <w:rPr>
          <w:rFonts w:ascii="Consolas" w:hAnsi="Consolas"/>
          <w:color w:val="808080"/>
          <w:sz w:val="21"/>
          <w:szCs w:val="21"/>
        </w:rPr>
        <w:t>&lt;</w:t>
      </w:r>
      <w:r w:rsidRPr="00EF5496">
        <w:rPr>
          <w:rFonts w:ascii="Consolas" w:hAnsi="Consolas"/>
          <w:color w:val="569CD6"/>
          <w:sz w:val="21"/>
          <w:szCs w:val="21"/>
        </w:rPr>
        <w:t>h1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  <w:r w:rsidRPr="00EF5496">
        <w:rPr>
          <w:rFonts w:ascii="Consolas" w:hAnsi="Consolas"/>
          <w:color w:val="D4D4D4"/>
          <w:sz w:val="21"/>
          <w:szCs w:val="21"/>
        </w:rPr>
        <w:t>Список запрошенных видеоигр</w:t>
      </w:r>
      <w:r w:rsidRPr="00EF5496">
        <w:rPr>
          <w:rFonts w:ascii="Consolas" w:hAnsi="Consolas"/>
          <w:color w:val="808080"/>
          <w:sz w:val="21"/>
          <w:szCs w:val="21"/>
        </w:rPr>
        <w:t>&lt;/</w:t>
      </w:r>
      <w:r w:rsidRPr="00EF5496">
        <w:rPr>
          <w:rFonts w:ascii="Consolas" w:hAnsi="Consolas"/>
          <w:color w:val="569CD6"/>
          <w:sz w:val="21"/>
          <w:szCs w:val="21"/>
        </w:rPr>
        <w:t>h1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</w:p>
    <w:p w14:paraId="35684CC7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EF5496">
        <w:rPr>
          <w:rFonts w:ascii="Consolas" w:hAnsi="Consolas"/>
          <w:color w:val="D4D4D4"/>
          <w:sz w:val="21"/>
          <w:szCs w:val="21"/>
        </w:rPr>
        <w:t>      </w:t>
      </w:r>
      <w:r w:rsidRPr="00EF5496">
        <w:rPr>
          <w:rFonts w:ascii="Consolas" w:hAnsi="Consolas"/>
          <w:color w:val="808080"/>
          <w:sz w:val="21"/>
          <w:szCs w:val="21"/>
        </w:rPr>
        <w:t>&lt;</w:t>
      </w:r>
      <w:r w:rsidRPr="00EF5496">
        <w:rPr>
          <w:rFonts w:ascii="Consolas" w:hAnsi="Consolas"/>
          <w:color w:val="569CD6"/>
          <w:sz w:val="21"/>
          <w:szCs w:val="21"/>
        </w:rPr>
        <w:t>table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</w:p>
    <w:p w14:paraId="7D563925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EF5496">
        <w:rPr>
          <w:rFonts w:ascii="Consolas" w:hAnsi="Consolas"/>
          <w:color w:val="D4D4D4"/>
          <w:sz w:val="21"/>
          <w:szCs w:val="21"/>
        </w:rPr>
        <w:t>         </w:t>
      </w:r>
      <w:r w:rsidRPr="00EF5496">
        <w:rPr>
          <w:rFonts w:ascii="Consolas" w:hAnsi="Consolas"/>
          <w:color w:val="808080"/>
          <w:sz w:val="21"/>
          <w:szCs w:val="21"/>
        </w:rPr>
        <w:t>&lt;</w:t>
      </w:r>
      <w:r w:rsidRPr="00EF5496">
        <w:rPr>
          <w:rFonts w:ascii="Consolas" w:hAnsi="Consolas"/>
          <w:color w:val="569CD6"/>
          <w:sz w:val="21"/>
          <w:szCs w:val="21"/>
        </w:rPr>
        <w:t>tr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</w:p>
    <w:p w14:paraId="6FDB375A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EF5496">
        <w:rPr>
          <w:rFonts w:ascii="Consolas" w:hAnsi="Consolas"/>
          <w:color w:val="D4D4D4"/>
          <w:sz w:val="21"/>
          <w:szCs w:val="21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</w:rPr>
        <w:t>&lt;</w:t>
      </w:r>
      <w:r w:rsidRPr="00EF5496">
        <w:rPr>
          <w:rFonts w:ascii="Consolas" w:hAnsi="Consolas"/>
          <w:color w:val="569CD6"/>
          <w:sz w:val="21"/>
          <w:szCs w:val="21"/>
        </w:rPr>
        <w:t>th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  <w:r w:rsidRPr="00EF5496">
        <w:rPr>
          <w:rFonts w:ascii="Consolas" w:hAnsi="Consolas"/>
          <w:color w:val="D4D4D4"/>
          <w:sz w:val="21"/>
          <w:szCs w:val="21"/>
        </w:rPr>
        <w:t>ID запрошенной игры</w:t>
      </w:r>
      <w:r w:rsidRPr="00EF5496">
        <w:rPr>
          <w:rFonts w:ascii="Consolas" w:hAnsi="Consolas"/>
          <w:color w:val="808080"/>
          <w:sz w:val="21"/>
          <w:szCs w:val="21"/>
        </w:rPr>
        <w:t>&lt;/</w:t>
      </w:r>
      <w:r w:rsidRPr="00EF5496">
        <w:rPr>
          <w:rFonts w:ascii="Consolas" w:hAnsi="Consolas"/>
          <w:color w:val="569CD6"/>
          <w:sz w:val="21"/>
          <w:szCs w:val="21"/>
        </w:rPr>
        <w:t>th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</w:p>
    <w:p w14:paraId="47E75BB9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EF5496">
        <w:rPr>
          <w:rFonts w:ascii="Consolas" w:hAnsi="Consolas"/>
          <w:color w:val="D4D4D4"/>
          <w:sz w:val="21"/>
          <w:szCs w:val="21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</w:rPr>
        <w:t>&lt;</w:t>
      </w:r>
      <w:r w:rsidRPr="00EF5496">
        <w:rPr>
          <w:rFonts w:ascii="Consolas" w:hAnsi="Consolas"/>
          <w:color w:val="569CD6"/>
          <w:sz w:val="21"/>
          <w:szCs w:val="21"/>
        </w:rPr>
        <w:t>th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  <w:r w:rsidRPr="00EF5496">
        <w:rPr>
          <w:rFonts w:ascii="Consolas" w:hAnsi="Consolas"/>
          <w:color w:val="D4D4D4"/>
          <w:sz w:val="21"/>
          <w:szCs w:val="21"/>
        </w:rPr>
        <w:t>Дата запроса</w:t>
      </w:r>
      <w:r w:rsidRPr="00EF5496">
        <w:rPr>
          <w:rFonts w:ascii="Consolas" w:hAnsi="Consolas"/>
          <w:color w:val="808080"/>
          <w:sz w:val="21"/>
          <w:szCs w:val="21"/>
        </w:rPr>
        <w:t>&lt;/</w:t>
      </w:r>
      <w:r w:rsidRPr="00EF5496">
        <w:rPr>
          <w:rFonts w:ascii="Consolas" w:hAnsi="Consolas"/>
          <w:color w:val="569CD6"/>
          <w:sz w:val="21"/>
          <w:szCs w:val="21"/>
        </w:rPr>
        <w:t>th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</w:p>
    <w:p w14:paraId="11B6B4EE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EF5496">
        <w:rPr>
          <w:rFonts w:ascii="Consolas" w:hAnsi="Consolas"/>
          <w:color w:val="D4D4D4"/>
          <w:sz w:val="21"/>
          <w:szCs w:val="21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</w:rPr>
        <w:t>&lt;</w:t>
      </w:r>
      <w:r w:rsidRPr="00EF5496">
        <w:rPr>
          <w:rFonts w:ascii="Consolas" w:hAnsi="Consolas"/>
          <w:color w:val="569CD6"/>
          <w:sz w:val="21"/>
          <w:szCs w:val="21"/>
        </w:rPr>
        <w:t>th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  <w:r w:rsidRPr="00EF5496">
        <w:rPr>
          <w:rFonts w:ascii="Consolas" w:hAnsi="Consolas"/>
          <w:color w:val="D4D4D4"/>
          <w:sz w:val="21"/>
          <w:szCs w:val="21"/>
        </w:rPr>
        <w:t>Время запроса</w:t>
      </w:r>
      <w:r w:rsidRPr="00EF5496">
        <w:rPr>
          <w:rFonts w:ascii="Consolas" w:hAnsi="Consolas"/>
          <w:color w:val="808080"/>
          <w:sz w:val="21"/>
          <w:szCs w:val="21"/>
        </w:rPr>
        <w:t>&lt;/</w:t>
      </w:r>
      <w:r w:rsidRPr="00EF5496">
        <w:rPr>
          <w:rFonts w:ascii="Consolas" w:hAnsi="Consolas"/>
          <w:color w:val="569CD6"/>
          <w:sz w:val="21"/>
          <w:szCs w:val="21"/>
        </w:rPr>
        <w:t>th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</w:p>
    <w:p w14:paraId="2947D771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EF5496">
        <w:rPr>
          <w:rFonts w:ascii="Consolas" w:hAnsi="Consolas"/>
          <w:color w:val="D4D4D4"/>
          <w:sz w:val="21"/>
          <w:szCs w:val="21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</w:rPr>
        <w:t>&lt;</w:t>
      </w:r>
      <w:r w:rsidRPr="00EF5496">
        <w:rPr>
          <w:rFonts w:ascii="Consolas" w:hAnsi="Consolas"/>
          <w:color w:val="569CD6"/>
          <w:sz w:val="21"/>
          <w:szCs w:val="21"/>
        </w:rPr>
        <w:t>th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  <w:r w:rsidRPr="00EF5496">
        <w:rPr>
          <w:rFonts w:ascii="Consolas" w:hAnsi="Consolas"/>
          <w:color w:val="D4D4D4"/>
          <w:sz w:val="21"/>
          <w:szCs w:val="21"/>
        </w:rPr>
        <w:t>Количество запрошенных копий</w:t>
      </w:r>
      <w:r w:rsidRPr="00EF5496">
        <w:rPr>
          <w:rFonts w:ascii="Consolas" w:hAnsi="Consolas"/>
          <w:color w:val="808080"/>
          <w:sz w:val="21"/>
          <w:szCs w:val="21"/>
        </w:rPr>
        <w:t>&lt;/</w:t>
      </w:r>
      <w:r w:rsidRPr="00EF5496">
        <w:rPr>
          <w:rFonts w:ascii="Consolas" w:hAnsi="Consolas"/>
          <w:color w:val="569CD6"/>
          <w:sz w:val="21"/>
          <w:szCs w:val="21"/>
        </w:rPr>
        <w:t>th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</w:p>
    <w:p w14:paraId="4420E0BE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</w:rPr>
        <w:t>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C5AB8EF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F756F7A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23324532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742A689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25.06.2021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32FBC27E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12:52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F6124C0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25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CCBD6CE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2FC7CD2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B4D51EA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42367586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104C5EBE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19.05.2021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CDB65AE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19:12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7D8A910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30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DDAB761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4ABA0C02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E6B87A9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24683798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E403D8D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15.06.2021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1863E49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09:19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76105E38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5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CFB732B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57E16F6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514382DB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97656243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25FFDAD6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12.06.2021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37AFDF6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10:17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06DA561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  <w:r w:rsidRPr="00EF5496">
        <w:rPr>
          <w:rFonts w:ascii="Consolas" w:hAnsi="Consolas"/>
          <w:color w:val="D4D4D4"/>
          <w:sz w:val="21"/>
          <w:szCs w:val="21"/>
          <w:lang w:val="en-US"/>
        </w:rPr>
        <w:t>3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d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096E3A02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  <w:lang w:val="en-US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   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lt;/</w:t>
      </w:r>
      <w:r w:rsidRPr="00EF5496">
        <w:rPr>
          <w:rFonts w:ascii="Consolas" w:hAnsi="Consolas"/>
          <w:color w:val="569CD6"/>
          <w:sz w:val="21"/>
          <w:szCs w:val="21"/>
          <w:lang w:val="en-US"/>
        </w:rPr>
        <w:t>tr</w:t>
      </w:r>
      <w:r w:rsidRPr="00EF5496">
        <w:rPr>
          <w:rFonts w:ascii="Consolas" w:hAnsi="Consolas"/>
          <w:color w:val="808080"/>
          <w:sz w:val="21"/>
          <w:szCs w:val="21"/>
          <w:lang w:val="en-US"/>
        </w:rPr>
        <w:t>&gt;</w:t>
      </w:r>
    </w:p>
    <w:p w14:paraId="64B401F1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EF5496">
        <w:rPr>
          <w:rFonts w:ascii="Consolas" w:hAnsi="Consolas"/>
          <w:color w:val="D4D4D4"/>
          <w:sz w:val="21"/>
          <w:szCs w:val="21"/>
          <w:lang w:val="en-US"/>
        </w:rPr>
        <w:t>      </w:t>
      </w:r>
      <w:r w:rsidRPr="00EF5496">
        <w:rPr>
          <w:rFonts w:ascii="Consolas" w:hAnsi="Consolas"/>
          <w:color w:val="808080"/>
          <w:sz w:val="21"/>
          <w:szCs w:val="21"/>
        </w:rPr>
        <w:t>&lt;/</w:t>
      </w:r>
      <w:r w:rsidRPr="00EF5496">
        <w:rPr>
          <w:rFonts w:ascii="Consolas" w:hAnsi="Consolas"/>
          <w:color w:val="569CD6"/>
          <w:sz w:val="21"/>
          <w:szCs w:val="21"/>
        </w:rPr>
        <w:t>table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</w:p>
    <w:p w14:paraId="42DB333F" w14:textId="6E49DFA9" w:rsidR="00015FB1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808080"/>
          <w:sz w:val="21"/>
          <w:szCs w:val="21"/>
        </w:rPr>
      </w:pPr>
      <w:r w:rsidRPr="00EF5496">
        <w:rPr>
          <w:rFonts w:ascii="Consolas" w:hAnsi="Consolas"/>
          <w:color w:val="D4D4D4"/>
          <w:sz w:val="21"/>
          <w:szCs w:val="21"/>
        </w:rPr>
        <w:t>   </w:t>
      </w:r>
      <w:r w:rsidRPr="00EF5496">
        <w:rPr>
          <w:rFonts w:ascii="Consolas" w:hAnsi="Consolas"/>
          <w:color w:val="808080"/>
          <w:sz w:val="21"/>
          <w:szCs w:val="21"/>
        </w:rPr>
        <w:t>&lt;/</w:t>
      </w:r>
      <w:r w:rsidRPr="00EF5496">
        <w:rPr>
          <w:rFonts w:ascii="Consolas" w:hAnsi="Consolas"/>
          <w:color w:val="569CD6"/>
          <w:sz w:val="21"/>
          <w:szCs w:val="21"/>
        </w:rPr>
        <w:t>body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</w:p>
    <w:p w14:paraId="797CB59C" w14:textId="77777777" w:rsidR="00EF5496" w:rsidRPr="00EF5496" w:rsidRDefault="00EF5496" w:rsidP="00EF5496">
      <w:pPr>
        <w:shd w:val="clear" w:color="auto" w:fill="1E1E1E"/>
        <w:spacing w:line="285" w:lineRule="atLeast"/>
        <w:rPr>
          <w:rFonts w:ascii="Consolas" w:hAnsi="Consolas"/>
          <w:color w:val="D4D4D4"/>
          <w:sz w:val="21"/>
          <w:szCs w:val="21"/>
        </w:rPr>
      </w:pPr>
      <w:r w:rsidRPr="00EF5496">
        <w:rPr>
          <w:rFonts w:ascii="Consolas" w:hAnsi="Consolas"/>
          <w:color w:val="808080"/>
          <w:sz w:val="21"/>
          <w:szCs w:val="21"/>
        </w:rPr>
        <w:t>&lt;/</w:t>
      </w:r>
      <w:r w:rsidRPr="00EF5496">
        <w:rPr>
          <w:rFonts w:ascii="Consolas" w:hAnsi="Consolas"/>
          <w:color w:val="569CD6"/>
          <w:sz w:val="21"/>
          <w:szCs w:val="21"/>
        </w:rPr>
        <w:t>html</w:t>
      </w:r>
      <w:r w:rsidRPr="00EF5496">
        <w:rPr>
          <w:rFonts w:ascii="Consolas" w:hAnsi="Consolas"/>
          <w:color w:val="808080"/>
          <w:sz w:val="21"/>
          <w:szCs w:val="21"/>
        </w:rPr>
        <w:t>&gt;</w:t>
      </w:r>
    </w:p>
    <w:p w14:paraId="312EFCB4" w14:textId="35C794FC" w:rsidR="00EF5496" w:rsidRDefault="00015FB1" w:rsidP="00EF5496">
      <w:pPr>
        <w:spacing w:before="120" w:after="120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22E0BCED" wp14:editId="50CBCEC1">
            <wp:extent cx="5940425" cy="22288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BF154" w14:textId="77777777" w:rsidR="00F241F3" w:rsidRDefault="00F241F3" w:rsidP="00F241F3">
      <w:pPr>
        <w:spacing w:before="120" w:after="120"/>
        <w:jc w:val="center"/>
        <w:rPr>
          <w:b/>
          <w:bCs/>
          <w:sz w:val="32"/>
          <w:szCs w:val="32"/>
        </w:rPr>
      </w:pPr>
      <w:r w:rsidRPr="00FE60A2">
        <w:rPr>
          <w:b/>
          <w:bCs/>
          <w:sz w:val="32"/>
          <w:szCs w:val="32"/>
        </w:rPr>
        <w:lastRenderedPageBreak/>
        <w:t>Вывод</w:t>
      </w:r>
    </w:p>
    <w:p w14:paraId="5A55F9FB" w14:textId="77777777" w:rsidR="00F241F3" w:rsidRPr="0037623F" w:rsidRDefault="00F241F3" w:rsidP="00F241F3">
      <w:pPr>
        <w:spacing w:before="120" w:after="120"/>
        <w:rPr>
          <w:sz w:val="28"/>
          <w:szCs w:val="28"/>
        </w:rPr>
      </w:pPr>
      <w:r w:rsidRPr="0037623F">
        <w:rPr>
          <w:sz w:val="28"/>
          <w:szCs w:val="28"/>
        </w:rPr>
        <w:t xml:space="preserve">В данной работе была описана информационная система и структура данных для работы магазина компьютерных игр. Были выделены сущности системы, по ним построена </w:t>
      </w:r>
      <w:r w:rsidRPr="0037623F">
        <w:rPr>
          <w:sz w:val="28"/>
          <w:szCs w:val="28"/>
          <w:lang w:val="en-US"/>
        </w:rPr>
        <w:t>UML</w:t>
      </w:r>
      <w:r w:rsidRPr="0037623F">
        <w:rPr>
          <w:sz w:val="28"/>
          <w:szCs w:val="28"/>
        </w:rPr>
        <w:t xml:space="preserve"> – диаграмма. Для лучшего структурирования информационная система была разделена на несколько файлов. С помощью </w:t>
      </w:r>
      <w:r w:rsidRPr="0037623F">
        <w:rPr>
          <w:sz w:val="28"/>
          <w:szCs w:val="28"/>
          <w:lang w:val="en-US"/>
        </w:rPr>
        <w:t>XSL</w:t>
      </w:r>
      <w:r w:rsidRPr="0037623F">
        <w:rPr>
          <w:sz w:val="28"/>
          <w:szCs w:val="28"/>
        </w:rPr>
        <w:t xml:space="preserve"> обеспечили вывод информации в таблицу. Преобразовали </w:t>
      </w:r>
      <w:r w:rsidRPr="0037623F">
        <w:rPr>
          <w:sz w:val="28"/>
          <w:szCs w:val="28"/>
          <w:lang w:val="en-US"/>
        </w:rPr>
        <w:t>XML</w:t>
      </w:r>
      <w:r w:rsidRPr="0037623F">
        <w:rPr>
          <w:sz w:val="28"/>
          <w:szCs w:val="28"/>
        </w:rPr>
        <w:t xml:space="preserve"> и </w:t>
      </w:r>
      <w:r w:rsidRPr="0037623F">
        <w:rPr>
          <w:sz w:val="28"/>
          <w:szCs w:val="28"/>
          <w:lang w:val="en-US"/>
        </w:rPr>
        <w:t>XSL</w:t>
      </w:r>
      <w:r w:rsidRPr="0037623F">
        <w:rPr>
          <w:sz w:val="28"/>
          <w:szCs w:val="28"/>
        </w:rPr>
        <w:t xml:space="preserve"> </w:t>
      </w:r>
      <w:r w:rsidRPr="00F63108">
        <w:rPr>
          <w:color w:val="000000"/>
          <w:sz w:val="28"/>
          <w:szCs w:val="28"/>
        </w:rPr>
        <w:t>в формат HTML</w:t>
      </w:r>
      <w:r w:rsidRPr="0037623F">
        <w:rPr>
          <w:sz w:val="28"/>
          <w:szCs w:val="28"/>
        </w:rPr>
        <w:t xml:space="preserve"> (для просмотра в браузере). С помощью </w:t>
      </w:r>
      <w:r w:rsidRPr="0037623F">
        <w:rPr>
          <w:sz w:val="28"/>
          <w:szCs w:val="28"/>
          <w:lang w:val="en-US"/>
        </w:rPr>
        <w:t>CSS</w:t>
      </w:r>
      <w:r w:rsidRPr="0037623F">
        <w:rPr>
          <w:sz w:val="28"/>
          <w:szCs w:val="28"/>
        </w:rPr>
        <w:t xml:space="preserve"> сделали дизайн для таблицы.</w:t>
      </w:r>
    </w:p>
    <w:p w14:paraId="1C4337BB" w14:textId="77777777" w:rsidR="00EF5496" w:rsidRPr="00015FB1" w:rsidRDefault="00EF5496" w:rsidP="009A0E92">
      <w:pPr>
        <w:spacing w:before="120" w:after="120"/>
        <w:rPr>
          <w:b/>
          <w:bCs/>
          <w:sz w:val="28"/>
          <w:szCs w:val="28"/>
        </w:rPr>
      </w:pPr>
    </w:p>
    <w:p w14:paraId="1DFC348B" w14:textId="77777777" w:rsidR="009A0E92" w:rsidRPr="00015FB1" w:rsidRDefault="009A0E92" w:rsidP="009A0E92">
      <w:pPr>
        <w:spacing w:before="120" w:after="120"/>
        <w:rPr>
          <w:b/>
          <w:bCs/>
          <w:sz w:val="28"/>
          <w:szCs w:val="28"/>
        </w:rPr>
      </w:pPr>
    </w:p>
    <w:p w14:paraId="1982B915" w14:textId="77777777" w:rsidR="009A0E92" w:rsidRPr="00015FB1" w:rsidRDefault="009A0E92" w:rsidP="009A0E92">
      <w:pPr>
        <w:spacing w:before="120" w:after="120"/>
        <w:rPr>
          <w:b/>
          <w:bCs/>
          <w:sz w:val="28"/>
          <w:szCs w:val="28"/>
        </w:rPr>
      </w:pPr>
    </w:p>
    <w:p w14:paraId="15FA9032" w14:textId="77777777" w:rsidR="00A263BC" w:rsidRPr="00015FB1" w:rsidRDefault="00A263BC" w:rsidP="00433E1C">
      <w:pPr>
        <w:spacing w:before="120" w:after="120"/>
        <w:rPr>
          <w:b/>
          <w:bCs/>
          <w:sz w:val="28"/>
          <w:szCs w:val="28"/>
        </w:rPr>
      </w:pPr>
    </w:p>
    <w:p w14:paraId="67C71DBC" w14:textId="77777777" w:rsidR="00A263BC" w:rsidRPr="00015FB1" w:rsidRDefault="00A263BC" w:rsidP="00433E1C">
      <w:pPr>
        <w:spacing w:before="120" w:after="120"/>
        <w:rPr>
          <w:b/>
          <w:bCs/>
          <w:sz w:val="28"/>
          <w:szCs w:val="28"/>
        </w:rPr>
      </w:pPr>
    </w:p>
    <w:p w14:paraId="536AC396" w14:textId="77777777" w:rsidR="00541B12" w:rsidRPr="00015FB1" w:rsidRDefault="00541B12" w:rsidP="004964F5">
      <w:pPr>
        <w:spacing w:before="120" w:after="120"/>
        <w:rPr>
          <w:b/>
          <w:bCs/>
          <w:sz w:val="32"/>
          <w:szCs w:val="32"/>
        </w:rPr>
      </w:pPr>
    </w:p>
    <w:p w14:paraId="0B803D66" w14:textId="77777777" w:rsidR="00B23907" w:rsidRPr="00015FB1" w:rsidRDefault="00B23907" w:rsidP="00B23907">
      <w:pPr>
        <w:spacing w:before="120" w:after="120"/>
        <w:jc w:val="center"/>
        <w:rPr>
          <w:b/>
          <w:bCs/>
          <w:sz w:val="32"/>
          <w:szCs w:val="32"/>
        </w:rPr>
      </w:pPr>
    </w:p>
    <w:p w14:paraId="5341F51F" w14:textId="77777777" w:rsidR="00B23907" w:rsidRPr="00015FB1" w:rsidRDefault="00B23907" w:rsidP="007D0DB4">
      <w:pPr>
        <w:spacing w:before="240" w:after="360"/>
        <w:jc w:val="center"/>
        <w:rPr>
          <w:b/>
          <w:bCs/>
          <w:color w:val="000000"/>
          <w:sz w:val="28"/>
          <w:szCs w:val="28"/>
        </w:rPr>
      </w:pPr>
    </w:p>
    <w:p w14:paraId="7ED62118" w14:textId="77777777" w:rsidR="007D0DB4" w:rsidRPr="00015FB1" w:rsidRDefault="007D0DB4" w:rsidP="009C2798">
      <w:pPr>
        <w:spacing w:before="480" w:after="240"/>
        <w:jc w:val="center"/>
        <w:rPr>
          <w:b/>
          <w:bCs/>
          <w:color w:val="000000"/>
          <w:sz w:val="28"/>
          <w:szCs w:val="28"/>
        </w:rPr>
      </w:pPr>
    </w:p>
    <w:p w14:paraId="36A59818" w14:textId="77777777" w:rsidR="00742F27" w:rsidRPr="00015FB1" w:rsidRDefault="00742F27"/>
    <w:sectPr w:rsidR="00742F27" w:rsidRPr="00015FB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C2798"/>
    <w:rsid w:val="00015FB1"/>
    <w:rsid w:val="001C25AB"/>
    <w:rsid w:val="002013C8"/>
    <w:rsid w:val="002E4373"/>
    <w:rsid w:val="00317C60"/>
    <w:rsid w:val="003A02C3"/>
    <w:rsid w:val="00433E1C"/>
    <w:rsid w:val="004964F5"/>
    <w:rsid w:val="004A2C3E"/>
    <w:rsid w:val="00541B12"/>
    <w:rsid w:val="00675E6A"/>
    <w:rsid w:val="006A76C4"/>
    <w:rsid w:val="00742F27"/>
    <w:rsid w:val="007D0DB4"/>
    <w:rsid w:val="0084626B"/>
    <w:rsid w:val="00887058"/>
    <w:rsid w:val="00912FD7"/>
    <w:rsid w:val="009224A5"/>
    <w:rsid w:val="009A0E92"/>
    <w:rsid w:val="009C2798"/>
    <w:rsid w:val="009C481B"/>
    <w:rsid w:val="00A05A28"/>
    <w:rsid w:val="00A17935"/>
    <w:rsid w:val="00A263BC"/>
    <w:rsid w:val="00B23907"/>
    <w:rsid w:val="00D77EBE"/>
    <w:rsid w:val="00E36765"/>
    <w:rsid w:val="00EF5496"/>
    <w:rsid w:val="00F241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89810B"/>
  <w15:docId w15:val="{CF458D20-1C8C-4C90-8FE2-A7E0637BC0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C279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Times142">
    <w:name w:val="Times14_РИО2 Знак"/>
    <w:basedOn w:val="a0"/>
    <w:link w:val="Times1420"/>
    <w:locked/>
    <w:rsid w:val="009C2798"/>
    <w:rPr>
      <w:rFonts w:ascii="Times New Roman" w:eastAsia="Times New Roman" w:hAnsi="Times New Roman" w:cs="Times New Roman"/>
      <w:sz w:val="28"/>
      <w:szCs w:val="24"/>
    </w:rPr>
  </w:style>
  <w:style w:type="paragraph" w:customStyle="1" w:styleId="Times1420">
    <w:name w:val="Times14_РИО2"/>
    <w:basedOn w:val="a"/>
    <w:link w:val="Times142"/>
    <w:qFormat/>
    <w:rsid w:val="009C2798"/>
    <w:pPr>
      <w:tabs>
        <w:tab w:val="left" w:pos="709"/>
      </w:tabs>
      <w:spacing w:line="312" w:lineRule="auto"/>
      <w:ind w:firstLine="709"/>
      <w:jc w:val="both"/>
    </w:pPr>
    <w:rPr>
      <w:sz w:val="28"/>
      <w:lang w:eastAsia="en-US"/>
    </w:rPr>
  </w:style>
  <w:style w:type="character" w:styleId="a3">
    <w:name w:val="Book Title"/>
    <w:basedOn w:val="a0"/>
    <w:uiPriority w:val="33"/>
    <w:qFormat/>
    <w:rsid w:val="009C2798"/>
    <w:rPr>
      <w:b/>
      <w:bCs/>
      <w:smallCaps/>
      <w:spacing w:val="5"/>
    </w:rPr>
  </w:style>
  <w:style w:type="paragraph" w:styleId="a4">
    <w:name w:val="Normal (Web)"/>
    <w:basedOn w:val="a"/>
    <w:uiPriority w:val="99"/>
    <w:semiHidden/>
    <w:unhideWhenUsed/>
    <w:rsid w:val="00B23907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264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104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070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9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9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34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07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6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1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0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7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46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17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8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94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5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8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36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8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9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9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7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2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5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1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4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3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98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4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2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85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71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8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18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3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05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29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2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14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39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24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3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16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0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0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2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50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82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4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38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13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24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7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13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38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38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6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8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54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74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4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83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65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34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77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24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48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2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11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1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66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33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08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22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53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66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04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5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95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8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816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317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213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37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04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4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33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90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9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60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0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27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0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55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7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97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42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44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0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4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35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25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5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1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7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9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5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1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0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37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65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49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8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7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0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38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94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52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93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07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6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9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78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92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7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17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2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6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4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11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7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14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8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93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45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0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95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572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8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4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59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5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7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24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05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33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4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68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90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14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2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8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4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1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87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83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23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8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99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56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1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8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4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25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5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06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55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2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35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6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70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9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65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15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0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15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3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1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91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61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617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993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2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8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6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1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29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91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9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5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4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39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01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4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3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82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8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4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9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55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9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6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17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0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96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20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7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95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1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8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17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52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42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5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5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08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0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51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9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0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36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46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22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1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17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37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90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99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5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2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944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055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64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66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94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50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09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16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08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37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1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79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627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36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68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65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07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1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1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3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7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1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92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3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95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3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98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2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5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5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30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07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8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8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91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5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29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81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88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786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999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010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2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34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64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7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08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34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1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92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22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1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6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92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0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95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25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8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15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8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1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01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81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333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0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9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11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01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0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18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6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9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1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5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04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56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16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5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0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99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60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9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8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63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39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0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9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03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65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8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31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20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89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62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60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9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34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95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2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81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34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11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6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91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1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9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34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24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7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03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8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118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914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045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10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9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0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50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4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70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1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72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27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62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8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0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71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88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8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98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65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10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74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96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9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3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9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2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8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0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14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5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31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11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53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42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2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8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8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20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73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7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08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23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07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94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53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54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0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9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1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2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81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84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1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0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8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0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19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78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97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0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2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05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8469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17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177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0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1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88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75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7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9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1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93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26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5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07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14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8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2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9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85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8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2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5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23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0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24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85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5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6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51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80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76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7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93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0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01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03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7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24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1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1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94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93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45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2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32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2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8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1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99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53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1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3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33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25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33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5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75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40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23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81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7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7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0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08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1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47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6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71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93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26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08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95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8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31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0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60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71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89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8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14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200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440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92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63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8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92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50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56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4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59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5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7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51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77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48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97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70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90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05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56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48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13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3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1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54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76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8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86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95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2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30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1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53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58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98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75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3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8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8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9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76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2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9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5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83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59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0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25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9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87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76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7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01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2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48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6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01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55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8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8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83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58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34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78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0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19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4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85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1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32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5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73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568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097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688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13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438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03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3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56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17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11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68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24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27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1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3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0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62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76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75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1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44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0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31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99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7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9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3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75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36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14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5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22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07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6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82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10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3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2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08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13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99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5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92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63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8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93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4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9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93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0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9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5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16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5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23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37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83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5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17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5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1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9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05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95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5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23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57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61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2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70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85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0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94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27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20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2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93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5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73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0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68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85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94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93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7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9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70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5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55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1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2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69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08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85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95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76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57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2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7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41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0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66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705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819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89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2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21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29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58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06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93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2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60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66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4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33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8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20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3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48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0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34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05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16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03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9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7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3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1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7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93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4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2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92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84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1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8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98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62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2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93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51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3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94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57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7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8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3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5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40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708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19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7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4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7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6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6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13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15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08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08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03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7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26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7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7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0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4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03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5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99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58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55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50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69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1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16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07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84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07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13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17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84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23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35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6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76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43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95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5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2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8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76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93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1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450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23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62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9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8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98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2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00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01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32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04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55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55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51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84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2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64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6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943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19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4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2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3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25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06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05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58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3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8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38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29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69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05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0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72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87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1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5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05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87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0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12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01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369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098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019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5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7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2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8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37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66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37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00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1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8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2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99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9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28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8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94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7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1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32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6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1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58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0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33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65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1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2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7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26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9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45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23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5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2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6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2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3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13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22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65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44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55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01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16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9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69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55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21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89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71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8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0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1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40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2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1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9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72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24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8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14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01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2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43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673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5139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4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6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2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96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73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82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02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4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5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07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06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38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3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8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80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03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7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0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1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9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76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2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64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6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08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86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7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1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52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7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15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54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32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23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25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78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9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20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7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27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07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86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4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35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18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76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52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42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34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39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05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83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3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1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4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5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5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7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9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7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0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363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076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482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03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36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39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63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88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12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0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44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20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25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56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72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03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9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8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55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5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60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13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9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78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8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96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1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9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69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65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9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55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4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7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7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1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28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03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6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09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4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3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69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93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23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36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1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73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31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35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5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93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8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1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96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56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67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0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0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5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2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6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3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1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7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5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8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30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8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8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7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7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9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0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0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8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5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68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4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1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15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6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31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1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85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30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56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6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72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7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60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2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84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44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42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02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3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86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06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07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03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1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71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63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8879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8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92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6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7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4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51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08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2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24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80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34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8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00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7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8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8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29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66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25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73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7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1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4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66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81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8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62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19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13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33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35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88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24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11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1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5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13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1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7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56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8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4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650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119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8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8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07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5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94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70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3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28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15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2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1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3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61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91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0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4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56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2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22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66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2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6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9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10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694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3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57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6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23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09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61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0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03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0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1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74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9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5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09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34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73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90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7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95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1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6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53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7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08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1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0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49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03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29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67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53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45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0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94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73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34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09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47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64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12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4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10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07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491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973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241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29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5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3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1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7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27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57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6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06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40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5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56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09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44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41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58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8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50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0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6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60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5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74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59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0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66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2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71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1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2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51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8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84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5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8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33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85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0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36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15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426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3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0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80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72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1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22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6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9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8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71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1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4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8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7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40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7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2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1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3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42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2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76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68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61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02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5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95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5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9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14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0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28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404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9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47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62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0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7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04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9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47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90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47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8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64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9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8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46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0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1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7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0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7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93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97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83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41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56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42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44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34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9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92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2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06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25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0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43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7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43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3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0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95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9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46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63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1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33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8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47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1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9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9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6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95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00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157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90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43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53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56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44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5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32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1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81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025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822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06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35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05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34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43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8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0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92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15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13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1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4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0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4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21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9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36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23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8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1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61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6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39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1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33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35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2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2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04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36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6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24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7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60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22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04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17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90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4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3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88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92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36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3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1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9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7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8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64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9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2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85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50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30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01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0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9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3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30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1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11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3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36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7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9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91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47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50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62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88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3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45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25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66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71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19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37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17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41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06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86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93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19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38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9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8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2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7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874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4848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1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1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55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71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82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47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4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68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53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603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90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93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2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16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74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2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57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96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55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8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19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01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8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48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7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06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0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8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043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8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35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92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15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72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5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8547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82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65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5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29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1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18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3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18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8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1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1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330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69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98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4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9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18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4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9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94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80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8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41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37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2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96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52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4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1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7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12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8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3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9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1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63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36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27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2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2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6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9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1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0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4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4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51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4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8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61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0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00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3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24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17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9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63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54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1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04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09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8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2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1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1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8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23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7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5.png"/><Relationship Id="rId4" Type="http://schemas.openxmlformats.org/officeDocument/2006/relationships/image" Target="media/image1.emf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9</TotalTime>
  <Pages>30</Pages>
  <Words>6773</Words>
  <Characters>38607</Characters>
  <Application>Microsoft Office Word</Application>
  <DocSecurity>0</DocSecurity>
  <Lines>321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2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ф ф</dc:creator>
  <cp:keywords/>
  <dc:description/>
  <cp:lastModifiedBy>ф ф</cp:lastModifiedBy>
  <cp:revision>5</cp:revision>
  <dcterms:created xsi:type="dcterms:W3CDTF">2021-06-09T12:21:00Z</dcterms:created>
  <dcterms:modified xsi:type="dcterms:W3CDTF">2021-06-10T10:10:00Z</dcterms:modified>
</cp:coreProperties>
</file>